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C1700" w:rsidRPr="00994F55" w:rsidRDefault="00994F55" w:rsidP="00994F55">
      <w:pPr>
        <w:rPr>
          <w:rFonts w:ascii="Times New Roman" w:hAnsi="Times New Roman" w:cs="Times New Roman"/>
          <w:b/>
          <w:i w:val="0"/>
          <w:sz w:val="28"/>
          <w:szCs w:val="28"/>
        </w:rPr>
      </w:pPr>
      <w:bookmarkStart w:id="0" w:name="_GoBack"/>
      <w:proofErr w:type="spellStart"/>
      <w:r w:rsidRPr="00994F55">
        <w:rPr>
          <w:rFonts w:ascii="Times New Roman" w:hAnsi="Times New Roman" w:cs="Times New Roman"/>
          <w:b/>
          <w:i w:val="0"/>
          <w:sz w:val="28"/>
          <w:szCs w:val="28"/>
        </w:rPr>
        <w:t>М</w:t>
      </w:r>
      <w:r w:rsidR="00112075" w:rsidRPr="00994F55">
        <w:rPr>
          <w:rFonts w:ascii="Times New Roman" w:hAnsi="Times New Roman" w:cs="Times New Roman"/>
          <w:b/>
          <w:i w:val="0"/>
          <w:sz w:val="28"/>
          <w:szCs w:val="28"/>
        </w:rPr>
        <w:t>униципаль</w:t>
      </w:r>
      <w:proofErr w:type="spellEnd"/>
      <w:r w:rsidR="00112075" w:rsidRPr="00994F55">
        <w:rPr>
          <w:rFonts w:ascii="Times New Roman" w:hAnsi="Times New Roman" w:cs="Times New Roman"/>
          <w:b/>
          <w:i w:val="0"/>
          <w:sz w:val="28"/>
          <w:szCs w:val="28"/>
        </w:rPr>
        <w:t xml:space="preserve"> </w:t>
      </w:r>
      <w:proofErr w:type="spellStart"/>
      <w:r w:rsidR="00112075" w:rsidRPr="00994F55">
        <w:rPr>
          <w:rFonts w:ascii="Times New Roman" w:hAnsi="Times New Roman" w:cs="Times New Roman"/>
          <w:b/>
          <w:i w:val="0"/>
          <w:sz w:val="28"/>
          <w:szCs w:val="28"/>
        </w:rPr>
        <w:t>милектәге</w:t>
      </w:r>
      <w:proofErr w:type="spellEnd"/>
      <w:r w:rsidR="00112075" w:rsidRPr="00994F55">
        <w:rPr>
          <w:rFonts w:ascii="Times New Roman" w:hAnsi="Times New Roman" w:cs="Times New Roman"/>
          <w:b/>
          <w:i w:val="0"/>
          <w:sz w:val="28"/>
          <w:szCs w:val="28"/>
        </w:rPr>
        <w:t xml:space="preserve"> </w:t>
      </w:r>
      <w:proofErr w:type="spellStart"/>
      <w:r w:rsidR="00112075" w:rsidRPr="00994F55">
        <w:rPr>
          <w:rFonts w:ascii="Times New Roman" w:hAnsi="Times New Roman" w:cs="Times New Roman"/>
          <w:b/>
          <w:i w:val="0"/>
          <w:sz w:val="28"/>
          <w:szCs w:val="28"/>
        </w:rPr>
        <w:t>җир</w:t>
      </w:r>
      <w:proofErr w:type="spellEnd"/>
      <w:r w:rsidR="00112075" w:rsidRPr="00994F55">
        <w:rPr>
          <w:rFonts w:ascii="Times New Roman" w:hAnsi="Times New Roman" w:cs="Times New Roman"/>
          <w:b/>
          <w:i w:val="0"/>
          <w:sz w:val="28"/>
          <w:szCs w:val="28"/>
        </w:rPr>
        <w:t xml:space="preserve"> </w:t>
      </w:r>
      <w:proofErr w:type="spellStart"/>
      <w:r w:rsidR="00112075" w:rsidRPr="00994F55">
        <w:rPr>
          <w:rFonts w:ascii="Times New Roman" w:hAnsi="Times New Roman" w:cs="Times New Roman"/>
          <w:b/>
          <w:i w:val="0"/>
          <w:sz w:val="28"/>
          <w:szCs w:val="28"/>
        </w:rPr>
        <w:t>кишәрлеген</w:t>
      </w:r>
      <w:proofErr w:type="spellEnd"/>
      <w:r w:rsidR="00112075" w:rsidRPr="00994F55">
        <w:rPr>
          <w:rFonts w:ascii="Times New Roman" w:hAnsi="Times New Roman" w:cs="Times New Roman"/>
          <w:b/>
          <w:i w:val="0"/>
          <w:sz w:val="28"/>
          <w:szCs w:val="28"/>
        </w:rPr>
        <w:t xml:space="preserve"> </w:t>
      </w:r>
      <w:proofErr w:type="spellStart"/>
      <w:r w:rsidR="00112075" w:rsidRPr="00994F55">
        <w:rPr>
          <w:rFonts w:ascii="Times New Roman" w:hAnsi="Times New Roman" w:cs="Times New Roman"/>
          <w:b/>
          <w:i w:val="0"/>
          <w:sz w:val="28"/>
          <w:szCs w:val="28"/>
        </w:rPr>
        <w:t>торглар</w:t>
      </w:r>
      <w:proofErr w:type="spellEnd"/>
      <w:r w:rsidR="00112075" w:rsidRPr="00994F55">
        <w:rPr>
          <w:rFonts w:ascii="Times New Roman" w:hAnsi="Times New Roman" w:cs="Times New Roman"/>
          <w:b/>
          <w:i w:val="0"/>
          <w:sz w:val="28"/>
          <w:szCs w:val="28"/>
        </w:rPr>
        <w:t xml:space="preserve"> </w:t>
      </w:r>
      <w:proofErr w:type="spellStart"/>
      <w:r w:rsidR="00112075" w:rsidRPr="00994F55">
        <w:rPr>
          <w:rFonts w:ascii="Times New Roman" w:hAnsi="Times New Roman" w:cs="Times New Roman"/>
          <w:b/>
          <w:i w:val="0"/>
          <w:sz w:val="28"/>
          <w:szCs w:val="28"/>
        </w:rPr>
        <w:t>үткәрмичә</w:t>
      </w:r>
      <w:proofErr w:type="spellEnd"/>
      <w:r w:rsidR="00112075" w:rsidRPr="00994F55">
        <w:rPr>
          <w:rFonts w:ascii="Times New Roman" w:hAnsi="Times New Roman" w:cs="Times New Roman"/>
          <w:b/>
          <w:i w:val="0"/>
          <w:sz w:val="28"/>
          <w:szCs w:val="28"/>
        </w:rPr>
        <w:t xml:space="preserve"> </w:t>
      </w:r>
      <w:proofErr w:type="spellStart"/>
      <w:r w:rsidR="00112075" w:rsidRPr="00994F55">
        <w:rPr>
          <w:rFonts w:ascii="Times New Roman" w:hAnsi="Times New Roman" w:cs="Times New Roman"/>
          <w:b/>
          <w:i w:val="0"/>
          <w:sz w:val="28"/>
          <w:szCs w:val="28"/>
        </w:rPr>
        <w:t>генә</w:t>
      </w:r>
      <w:proofErr w:type="spellEnd"/>
      <w:r w:rsidR="00112075" w:rsidRPr="00994F55">
        <w:rPr>
          <w:rFonts w:ascii="Times New Roman" w:hAnsi="Times New Roman" w:cs="Times New Roman"/>
          <w:b/>
          <w:i w:val="0"/>
          <w:sz w:val="28"/>
          <w:szCs w:val="28"/>
        </w:rPr>
        <w:t xml:space="preserve"> </w:t>
      </w:r>
      <w:proofErr w:type="spellStart"/>
      <w:r w:rsidR="00112075" w:rsidRPr="00994F55">
        <w:rPr>
          <w:rFonts w:ascii="Times New Roman" w:hAnsi="Times New Roman" w:cs="Times New Roman"/>
          <w:b/>
          <w:i w:val="0"/>
          <w:sz w:val="28"/>
          <w:szCs w:val="28"/>
        </w:rPr>
        <w:t>арендага</w:t>
      </w:r>
      <w:proofErr w:type="spellEnd"/>
      <w:r w:rsidR="00112075" w:rsidRPr="00994F55">
        <w:rPr>
          <w:rFonts w:ascii="Times New Roman" w:hAnsi="Times New Roman" w:cs="Times New Roman"/>
          <w:b/>
          <w:i w:val="0"/>
          <w:sz w:val="28"/>
          <w:szCs w:val="28"/>
        </w:rPr>
        <w:t xml:space="preserve"> </w:t>
      </w:r>
      <w:proofErr w:type="spellStart"/>
      <w:r w:rsidR="00112075" w:rsidRPr="00994F55">
        <w:rPr>
          <w:rFonts w:ascii="Times New Roman" w:hAnsi="Times New Roman" w:cs="Times New Roman"/>
          <w:b/>
          <w:i w:val="0"/>
          <w:sz w:val="28"/>
          <w:szCs w:val="28"/>
        </w:rPr>
        <w:t>бирү</w:t>
      </w:r>
      <w:proofErr w:type="spellEnd"/>
      <w:r w:rsidR="00112075" w:rsidRPr="00994F55">
        <w:rPr>
          <w:rFonts w:ascii="Times New Roman" w:hAnsi="Times New Roman" w:cs="Times New Roman"/>
          <w:b/>
          <w:i w:val="0"/>
          <w:sz w:val="28"/>
          <w:szCs w:val="28"/>
        </w:rPr>
        <w:t xml:space="preserve"> </w:t>
      </w:r>
      <w:proofErr w:type="spellStart"/>
      <w:r w:rsidR="00112075" w:rsidRPr="00994F55">
        <w:rPr>
          <w:rFonts w:ascii="Times New Roman" w:hAnsi="Times New Roman" w:cs="Times New Roman"/>
          <w:b/>
          <w:i w:val="0"/>
          <w:sz w:val="28"/>
          <w:szCs w:val="28"/>
        </w:rPr>
        <w:t>буенча</w:t>
      </w:r>
      <w:proofErr w:type="spellEnd"/>
      <w:r w:rsidR="00112075" w:rsidRPr="00994F55">
        <w:rPr>
          <w:rFonts w:ascii="Times New Roman" w:hAnsi="Times New Roman" w:cs="Times New Roman"/>
          <w:b/>
          <w:i w:val="0"/>
          <w:sz w:val="28"/>
          <w:szCs w:val="28"/>
        </w:rPr>
        <w:t xml:space="preserve"> </w:t>
      </w:r>
      <w:proofErr w:type="spellStart"/>
      <w:r w:rsidR="00112075" w:rsidRPr="00994F55">
        <w:rPr>
          <w:rFonts w:ascii="Times New Roman" w:hAnsi="Times New Roman" w:cs="Times New Roman"/>
          <w:b/>
          <w:i w:val="0"/>
          <w:sz w:val="28"/>
          <w:szCs w:val="28"/>
        </w:rPr>
        <w:t>муниципаль</w:t>
      </w:r>
      <w:proofErr w:type="spellEnd"/>
      <w:r w:rsidR="00112075" w:rsidRPr="00994F55">
        <w:rPr>
          <w:rFonts w:ascii="Times New Roman" w:hAnsi="Times New Roman" w:cs="Times New Roman"/>
          <w:b/>
          <w:i w:val="0"/>
          <w:sz w:val="28"/>
          <w:szCs w:val="28"/>
        </w:rPr>
        <w:t xml:space="preserve"> </w:t>
      </w:r>
      <w:proofErr w:type="spellStart"/>
      <w:r w:rsidR="00112075" w:rsidRPr="00994F55">
        <w:rPr>
          <w:rFonts w:ascii="Times New Roman" w:hAnsi="Times New Roman" w:cs="Times New Roman"/>
          <w:b/>
          <w:i w:val="0"/>
          <w:sz w:val="28"/>
          <w:szCs w:val="28"/>
        </w:rPr>
        <w:t>хезмәт</w:t>
      </w:r>
      <w:proofErr w:type="spellEnd"/>
      <w:r w:rsidR="00112075" w:rsidRPr="00994F55">
        <w:rPr>
          <w:rFonts w:ascii="Times New Roman" w:hAnsi="Times New Roman" w:cs="Times New Roman"/>
          <w:b/>
          <w:i w:val="0"/>
          <w:sz w:val="28"/>
          <w:szCs w:val="28"/>
        </w:rPr>
        <w:t xml:space="preserve"> </w:t>
      </w:r>
      <w:proofErr w:type="spellStart"/>
      <w:r w:rsidR="00112075" w:rsidRPr="00994F55">
        <w:rPr>
          <w:rFonts w:ascii="Times New Roman" w:hAnsi="Times New Roman" w:cs="Times New Roman"/>
          <w:b/>
          <w:i w:val="0"/>
          <w:sz w:val="28"/>
          <w:szCs w:val="28"/>
        </w:rPr>
        <w:t>күрсәтү</w:t>
      </w:r>
      <w:r w:rsidRPr="00994F55">
        <w:rPr>
          <w:rFonts w:ascii="Times New Roman" w:hAnsi="Times New Roman" w:cs="Times New Roman"/>
          <w:b/>
          <w:i w:val="0"/>
          <w:sz w:val="28"/>
          <w:szCs w:val="28"/>
        </w:rPr>
        <w:t>нең</w:t>
      </w:r>
      <w:proofErr w:type="spellEnd"/>
      <w:r w:rsidRPr="00994F55">
        <w:rPr>
          <w:rFonts w:ascii="Times New Roman" w:hAnsi="Times New Roman" w:cs="Times New Roman"/>
          <w:b/>
          <w:i w:val="0"/>
          <w:sz w:val="28"/>
          <w:szCs w:val="28"/>
        </w:rPr>
        <w:t xml:space="preserve"> </w:t>
      </w:r>
      <w:proofErr w:type="spellStart"/>
      <w:r w:rsidRPr="00994F55">
        <w:rPr>
          <w:rFonts w:ascii="Times New Roman" w:hAnsi="Times New Roman" w:cs="Times New Roman"/>
          <w:b/>
          <w:i w:val="0"/>
          <w:sz w:val="28"/>
          <w:szCs w:val="28"/>
        </w:rPr>
        <w:t>Административ</w:t>
      </w:r>
      <w:proofErr w:type="spellEnd"/>
      <w:r w:rsidRPr="00994F55">
        <w:rPr>
          <w:rFonts w:ascii="Times New Roman" w:hAnsi="Times New Roman" w:cs="Times New Roman"/>
          <w:b/>
          <w:i w:val="0"/>
          <w:sz w:val="28"/>
          <w:szCs w:val="28"/>
        </w:rPr>
        <w:t xml:space="preserve"> регламенты</w:t>
      </w:r>
    </w:p>
    <w:bookmarkEnd w:id="0"/>
    <w:p w:rsidR="00112075" w:rsidRPr="00FC44BB" w:rsidRDefault="00112075" w:rsidP="00FC44BB">
      <w:pPr>
        <w:pStyle w:val="ab"/>
        <w:numPr>
          <w:ilvl w:val="0"/>
          <w:numId w:val="1"/>
        </w:num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Гомуми нигезләмәләр</w:t>
      </w:r>
    </w:p>
    <w:p w:rsidR="00112075" w:rsidRPr="00FC44BB" w:rsidRDefault="00112075" w:rsidP="00FC44BB">
      <w:pPr>
        <w:pStyle w:val="ab"/>
        <w:tabs>
          <w:tab w:val="left" w:pos="142"/>
        </w:tabs>
        <w:spacing w:after="0"/>
        <w:ind w:left="284"/>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1   Муниципаль хезмәт күрсәтүнең әлеге административ регламенты (алга таба - Регламент) муниципаль милектәге җир кишәрлеген торглар үткәрмичә генә арендага бирү буенча муниципаль хезмәт күрсәтү стандартын һәм тәртибен (алга таба - муниципаль хезмәт) билгели</w:t>
      </w:r>
    </w:p>
    <w:p w:rsidR="00112075" w:rsidRPr="00FC44BB" w:rsidRDefault="00112075"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2. Муниципаль хезмәт алучылар: физик һәм юридик затлар (алга таба - мөрәҗәгать итүче) Россия Федерациясе Җир кодексының 39.6 маддәсенең 2 пунктында санап үтелгән (1 нче кушымта).</w:t>
      </w:r>
    </w:p>
    <w:p w:rsidR="00112075" w:rsidRPr="00FC44BB" w:rsidRDefault="00112075"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3. Муниципаль хезмәт күрсәтү Әлки муниципаль районы Башкарма комитеты (алга таба - Башкарма комитет) тарафыннан күрсәтелә.</w:t>
      </w:r>
    </w:p>
    <w:p w:rsidR="00112075" w:rsidRPr="00FC44BB" w:rsidRDefault="00112075"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Муниципаль хезмәтне башкаручы - «Әлки муниципаль районының мөлкәт һәм җир мөнәсәбәтләре палатасы» МКУ (алга таба - Палата).</w:t>
      </w:r>
    </w:p>
    <w:p w:rsidR="00112075" w:rsidRPr="00FC44BB" w:rsidRDefault="00112075"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3.1. Башкарма комитет урнашкан урын: 422870, ТР, Базарлы Матак ав., Крайнов ур., 56;</w:t>
      </w:r>
    </w:p>
    <w:p w:rsidR="00112075" w:rsidRPr="00FC44BB" w:rsidRDefault="00112075"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Бүлекнең урнашкан урыны: ТР, Базарлы Матак ав., Крайнов ур., 63 й.</w:t>
      </w:r>
    </w:p>
    <w:p w:rsidR="00112075" w:rsidRPr="00FC44BB" w:rsidRDefault="00112075"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Эш графигы:</w:t>
      </w:r>
    </w:p>
    <w:p w:rsidR="00112075" w:rsidRPr="00FC44BB" w:rsidRDefault="00112075"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өн саен, 8.00 сәгатьтән 17.00 сәгатькә кадәр, төшке аш 12.00 сәгатьтән 13.00 сәгатькә кадәр</w:t>
      </w:r>
    </w:p>
    <w:p w:rsidR="00112075" w:rsidRPr="00FC44BB" w:rsidRDefault="00112075"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шимбә, якшәмбе: ял көннәре.</w:t>
      </w:r>
    </w:p>
    <w:p w:rsidR="00112075" w:rsidRPr="00FC44BB" w:rsidRDefault="00112075"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Белешмә өчен телефон: (84346) 2-16-73. </w:t>
      </w:r>
    </w:p>
    <w:p w:rsidR="00112075" w:rsidRPr="00FC44BB" w:rsidRDefault="00112075"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Бинага керү ирекле.</w:t>
      </w:r>
    </w:p>
    <w:p w:rsidR="00112075" w:rsidRPr="00FC44BB" w:rsidRDefault="00112075"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3.2. “Интернет” мәгълүмат-телекоммуникация челтәрендә (алга таба - “Интернет” челтәре) муниципаль районның рәсми сайтының адресы буенча: http://alkeevskiy.tatarstan.ru/.</w:t>
      </w:r>
    </w:p>
    <w:p w:rsidR="00112075" w:rsidRPr="00FC44BB" w:rsidRDefault="00112075"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3.3. Муниципаль хезмәт турындагы мәгълүматны түбәндәгеләр алырга мөмкин:</w:t>
      </w:r>
    </w:p>
    <w:p w:rsidR="00112075" w:rsidRPr="00FC44BB" w:rsidRDefault="00112075"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 башкарма комитет биналарында урнашкан муниципаль хезмәт турында визуаль һәм текстлы мәгълүматлы стендлар ярдәмендә мөрәҗәгать итүчеләр белән эшләү өчен;</w:t>
      </w:r>
    </w:p>
    <w:p w:rsidR="00112075" w:rsidRPr="00FC44BB" w:rsidRDefault="00112075"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Мәгълүмат стендларында урнаштырыла торган мәгълүмат шушы Регламентның 1.1, 1.3.1, 2.3, 2.5, 2.8, 2.10, 2.11, 5.1 пунктларындагы (пунктчаларындагы) муниципаль хезмәт турында белешмәләрне үз эченә ала;</w:t>
      </w:r>
    </w:p>
    <w:p w:rsidR="00112075" w:rsidRPr="00FC44BB" w:rsidRDefault="00112075"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 “Интернет” челтәре аша муниципаль районның рәсми сайтында (http://alkeevskiy.tatarstan.ru/);</w:t>
      </w:r>
    </w:p>
    <w:p w:rsidR="00112075" w:rsidRPr="00FC44BB" w:rsidRDefault="00112075"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3) Татарстан Республикасы дәүләт һәм муниципаль хезмәтләр Порталында (http://uslugi.tatar.ru/); </w:t>
      </w:r>
    </w:p>
    <w:p w:rsidR="00112075" w:rsidRPr="00FC44BB" w:rsidRDefault="00112075"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4) Дәүләт һәм муниципаль хезмәтләрнең (функцияләрнең) бердәм порталында (http:/ www.gosuslugi.ru/);</w:t>
      </w:r>
    </w:p>
    <w:p w:rsidR="00112075" w:rsidRPr="00FC44BB" w:rsidRDefault="00112075"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5) Башкарма комитетта (Палатта):</w:t>
      </w:r>
    </w:p>
    <w:p w:rsidR="00112075" w:rsidRPr="00FC44BB" w:rsidRDefault="00112075"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телдән мөрәҗәгать иткәндә - шәхсән яки телефон аша;</w:t>
      </w:r>
    </w:p>
    <w:p w:rsidR="00112075" w:rsidRPr="00FC44BB" w:rsidRDefault="00112075"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язмача (шул исәптән электрон документ рәвешендә) мөрәҗәгать иткәндә - кәгазьдә почта аша, электрон рәвештә - электрон почта аша.</w:t>
      </w:r>
    </w:p>
    <w:p w:rsidR="00101713" w:rsidRPr="00FC44BB" w:rsidRDefault="00101713"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3.4. Муниципаль хезмәт күрсәтү мәсьәләләре буенча мәгълүмат Палата белгече тарафыннан муниципаль районның рәсми сайтында һәм Мөрәҗәгать итүчеләр белән эшләү өчен Палата биналарында мәгълүмат стендларында урнаштырыла.</w:t>
      </w:r>
    </w:p>
    <w:p w:rsidR="00101713" w:rsidRPr="00FC44BB" w:rsidRDefault="00101713"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4. Муниципаль хезмәт күрсәтү түбәндәгеләр нигезендә гамәлгә ашырыла:</w:t>
      </w:r>
    </w:p>
    <w:p w:rsidR="00101713" w:rsidRPr="00FC44BB" w:rsidRDefault="00101713"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Россия Федерациясе Граждан кодексының 1994 елның 30 ноябрендәге 51-ФЗ номерлы (алга таба - РФ ГК) (РФ законнар җыентыгы, 05.12.1994, №32, ст. 3301);</w:t>
      </w:r>
    </w:p>
    <w:p w:rsidR="00101713" w:rsidRPr="00FC44BB" w:rsidRDefault="00101713"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Россия Федерациясенең 2001 елның 25 октябрендәге 136-ФЗ номерлы җир кодексы (алга таба - РФ Җир кодексы) (РФ законнар җыентыгы, 29.10.2001, №44, ст. 4147);</w:t>
      </w:r>
    </w:p>
    <w:p w:rsidR="00101713" w:rsidRPr="00FC44BB" w:rsidRDefault="00101713"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р төзелеше турында” 2001 елның 18 июнендәге 78-ФЗ номерлы Федераль закон (алга таба - 78-ФЗ номерлы Федераль закон) (РФ законнары җыентыгы, 25.06.2001, №26, ст.2582);</w:t>
      </w:r>
    </w:p>
    <w:p w:rsidR="00101713" w:rsidRPr="00FC44BB" w:rsidRDefault="00101713"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Россия Федерациясендә җирле үзидарәне оештыруның гомуми принциплары турында» 2003 елның 06 октябрендәге 131-ФЗ номерлы Федераль закон (алга таба - 131-ФЗ номерлы Федераль закон) (РФ законнар җыентыгы, 06.10.2003, №40, 3822 ст.);</w:t>
      </w:r>
    </w:p>
    <w:p w:rsidR="00101713" w:rsidRPr="00FC44BB" w:rsidRDefault="00101713"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онкуренцияне яклау турында” 26.07.2006г. № 135-ФЗ Федераль законы (алга таба - 135-ФЗ номерлы Федераль закон) (РФ законнар җыентыгы), 31.07.2006, N 31 (1 сәг.), 3434 ст.);</w:t>
      </w:r>
    </w:p>
    <w:p w:rsidR="00101713" w:rsidRPr="00FC44BB" w:rsidRDefault="00101713"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Дәүләт һәм муниципаль хезмәтләр күрсәтүне оештыру турында" 2010 елның 27 июлендәге 210-ФЗ номерлы Федераль закон (алга таба - 210-ФЗ номерлы Федераль закон) (РФ законнар җыентыгы, 02.08.2010, № 31, 4179 ст.);</w:t>
      </w:r>
    </w:p>
    <w:p w:rsidR="00101713" w:rsidRPr="00FC44BB" w:rsidRDefault="00101713"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Россия Федерациясе Хөкүмәтенең 2009 елның 16 июлендәге «Дәүләт яисә муниципаль милектәге җир кишәрлекләрен арендалаганда аренда түләвен билгеләүнең төп принциплары турында һәм аренда түләвен билгеләү кагыйдәләрен, шулай ук Россия Федерациясе милкендәге җир өчен аренда түләвен кертү тәртибен, шартларын һәм срокларын билгеләү кагыйдәләре турында» 582 номерлы карары (алга таба - 582 номерлы карар) (Россия Федерациясе законнары җыентыгы, 27.07.2009, №30, 3821);</w:t>
      </w:r>
    </w:p>
    <w:p w:rsidR="00101713" w:rsidRPr="00FC44BB" w:rsidRDefault="00101713"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Россия Икътисади үсеш министрлыгының "Территориянең кадастр планында җир кишәрлеген яисә җир участокларын урнаштыру схемасын әзерләү таләпләрен раслау турында һәм территориянең кадастр планында җир кишәрлеген яисә җир кишәрлекләрен урнаштыру схемасын электрон документ рәвешендә урнаштыру схемасын әзерләгәндә территориянең кадастр планында урнашу схемасын раслау турында" 2014 елның 27 11 декабрендәге 762 номерлы боерыгы белән (алга таба - 762 номерлы боерык) (Рәсми интернет-хокукый мәгълүмат http://www.pravo.gov.ru, 18.2015);</w:t>
      </w:r>
    </w:p>
    <w:p w:rsidR="00101713" w:rsidRPr="00FC44BB" w:rsidRDefault="00101713"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Россия Икътисади үсеш министрлыгының "Мөрәҗәгать итүченең сату уздырмыйча җир кишәрлеге сатып алуга хокукын раслый торган документлар исемлеген раслау турында" 2015 елның 12 гыйнварындагы 1 нче боерыгы (алга таба 1 нче боерык) (хокукый мәгълүматның рәсми интернет-порталы http://www.pravo.gov.ru, 28.02.2015);</w:t>
      </w:r>
    </w:p>
    <w:p w:rsidR="00101713" w:rsidRPr="00FC44BB" w:rsidRDefault="00101713"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Татарстан Республикасы Җир кодексы белән 1998елның 10 июлендәге 1736 номерлы (алга таба - ТР Җир кодексы) (Татарстан Республикасы, № 10-11, 22.01.2005);</w:t>
      </w:r>
    </w:p>
    <w:p w:rsidR="00101713" w:rsidRPr="00FC44BB" w:rsidRDefault="00101713"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Татарстан Республикасында җирле үзидарә турында” 2004 елның 28 июлендәге 45-ТРЗ номерлы Татарстан Республикасы Законы (алга таба - 45-ТРЗ номерлы Татарстан Республикасы Законы) (Татарстан Республикасы, № 155-156, 03.08.2004);</w:t>
      </w:r>
    </w:p>
    <w:p w:rsidR="00101713" w:rsidRPr="00FC44BB" w:rsidRDefault="00101713"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Әлки муниципаль районы Советының 2015 елның 29 июлендәге 124 номерлы карары белән кабул ителгән Татарстан Республикасы Әлки муниципаль районы Уставы (алга таба - Устав);</w:t>
      </w:r>
    </w:p>
    <w:p w:rsidR="00101713" w:rsidRPr="00FC44BB" w:rsidRDefault="00101713"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Әлки муниципаль районы Советы карары белән расланган Әлки муниципаль районы башкарма комитеты турында нигезләмә (алга таба - ИК турындагы нигезләмә);</w:t>
      </w:r>
    </w:p>
    <w:p w:rsidR="00101713" w:rsidRPr="00FC44BB" w:rsidRDefault="00101713"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Советның 19.12.2005г. №36 карары белән расланган Палата турындагы нигезләмә (алга таба - Палата турындагы Нигезләмә).</w:t>
      </w:r>
    </w:p>
    <w:p w:rsidR="00101713" w:rsidRPr="00FC44BB" w:rsidRDefault="00101713"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5. Әлеге Регламентта түбәндәге терминнар һәм билгеләмәләр кулланыла:</w:t>
      </w:r>
    </w:p>
    <w:p w:rsidR="00101713" w:rsidRPr="00FC44BB" w:rsidRDefault="00101713"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дәүләт һәм муниципаль хезмәтләр күрсәтүнең күпфункцияле үзәгенең читтән торып эшләү урыны - муниципаль районнарның авыл җирлекләрендә документларны кабул итү һәм бирү, мөрәҗәгать итүчеләрне консультацияләү тәрәзәсе;</w:t>
      </w:r>
    </w:p>
    <w:p w:rsidR="00101713" w:rsidRPr="00FC44BB" w:rsidRDefault="00101713"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техник хата - муниципаль хезмәт күрсәтүче орган тарафыннан җибәрелгән хата (язу, хәреф хатасы, грамматик яки арифметик хата йә мондый хата), һәм документка (муниципаль хезмәт нәтиҗәсе) кертелгән белешмәләрнең, белешмәләр шуларга нигезләнеп кертелгән документлардагы белешмәләрнең туры килмәвенә китергән хата (язу, хәреф хатасы, грамматик яки арифметик хата).</w:t>
      </w:r>
    </w:p>
    <w:p w:rsidR="00101713" w:rsidRPr="00FC44BB" w:rsidRDefault="00101713"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Әлеге Регламентта муниципаль хезмәт күрсәтү турында гариза астында (алга таба - гариза) муниципаль хезмәт күрсәтү турында сорау аңлашыла (2010 елның 27 июлендәге 210-ФЗ номерлы Федераль законның 2 маддәсенең 2 пунктында). Гариза стандарт бланкта (2 нче кушымта) тутырыла.</w:t>
      </w:r>
    </w:p>
    <w:p w:rsidR="007844C6" w:rsidRPr="00FC44BB" w:rsidRDefault="007844C6" w:rsidP="00FC44BB">
      <w:pPr>
        <w:spacing w:after="0"/>
        <w:ind w:left="360"/>
        <w:jc w:val="both"/>
        <w:rPr>
          <w:rFonts w:ascii="Times New Roman" w:hAnsi="Times New Roman" w:cs="Times New Roman"/>
          <w:b/>
          <w:i w:val="0"/>
          <w:sz w:val="24"/>
          <w:szCs w:val="24"/>
          <w:lang w:val="tt-RU"/>
        </w:rPr>
      </w:pPr>
      <w:r w:rsidRPr="00FC44BB">
        <w:rPr>
          <w:rFonts w:ascii="Times New Roman" w:hAnsi="Times New Roman" w:cs="Times New Roman"/>
          <w:b/>
          <w:i w:val="0"/>
          <w:sz w:val="24"/>
          <w:szCs w:val="24"/>
          <w:lang w:val="tt-RU"/>
        </w:rPr>
        <w:t xml:space="preserve">                                2.Муниципаль хезмәт күрсәтү стандарты</w:t>
      </w:r>
    </w:p>
    <w:tbl>
      <w:tblPr>
        <w:tblStyle w:val="af4"/>
        <w:tblW w:w="0" w:type="auto"/>
        <w:tblInd w:w="360" w:type="dxa"/>
        <w:tblLook w:val="04A0" w:firstRow="1" w:lastRow="0" w:firstColumn="1" w:lastColumn="0" w:noHBand="0" w:noVBand="1"/>
      </w:tblPr>
      <w:tblGrid>
        <w:gridCol w:w="3230"/>
        <w:gridCol w:w="4111"/>
        <w:gridCol w:w="2295"/>
      </w:tblGrid>
      <w:tr w:rsidR="007844C6" w:rsidRPr="00FC44BB" w:rsidTr="00F172D9">
        <w:tc>
          <w:tcPr>
            <w:tcW w:w="3321" w:type="dxa"/>
          </w:tcPr>
          <w:p w:rsidR="007844C6" w:rsidRPr="00FC44BB" w:rsidRDefault="007844C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Муниципаль хезмәт күрсәтү стандартына карата таләпнең аталышы</w:t>
            </w:r>
          </w:p>
        </w:tc>
        <w:tc>
          <w:tcPr>
            <w:tcW w:w="4224" w:type="dxa"/>
          </w:tcPr>
          <w:p w:rsidR="007844C6" w:rsidRPr="00FC44BB" w:rsidRDefault="007844C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Стандарт таләбе эчтәлеге</w:t>
            </w:r>
          </w:p>
        </w:tc>
        <w:tc>
          <w:tcPr>
            <w:tcW w:w="2374" w:type="dxa"/>
          </w:tcPr>
          <w:p w:rsidR="007844C6" w:rsidRPr="00FC44BB" w:rsidRDefault="007844C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Хезмәтне яисә таләпне билгели торган норматив акт</w:t>
            </w:r>
          </w:p>
        </w:tc>
      </w:tr>
      <w:tr w:rsidR="007844C6" w:rsidRPr="00FC44BB" w:rsidTr="00F172D9">
        <w:tc>
          <w:tcPr>
            <w:tcW w:w="3321" w:type="dxa"/>
          </w:tcPr>
          <w:p w:rsidR="007844C6" w:rsidRPr="00FC44BB" w:rsidRDefault="00E0179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1. Муниципаль хезмәт атамасы</w:t>
            </w:r>
          </w:p>
        </w:tc>
        <w:tc>
          <w:tcPr>
            <w:tcW w:w="4224" w:type="dxa"/>
          </w:tcPr>
          <w:p w:rsidR="007844C6" w:rsidRPr="00FC44BB" w:rsidRDefault="00E0179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Муниципаль милектәге җир кишәрлеген торглар үткәрмичә генә арендага бирү</w:t>
            </w:r>
          </w:p>
        </w:tc>
        <w:tc>
          <w:tcPr>
            <w:tcW w:w="2374" w:type="dxa"/>
          </w:tcPr>
          <w:p w:rsidR="007844C6" w:rsidRPr="00FC44BB" w:rsidRDefault="00E01796" w:rsidP="00FC44BB">
            <w:pPr>
              <w:jc w:val="both"/>
              <w:rPr>
                <w:rFonts w:ascii="Times New Roman" w:hAnsi="Times New Roman" w:cs="Times New Roman"/>
                <w:i w:val="0"/>
                <w:sz w:val="24"/>
                <w:szCs w:val="24"/>
              </w:rPr>
            </w:pPr>
            <w:r w:rsidRPr="00FC44BB">
              <w:rPr>
                <w:rFonts w:ascii="Times New Roman" w:hAnsi="Times New Roman" w:cs="Times New Roman"/>
                <w:i w:val="0"/>
                <w:sz w:val="24"/>
                <w:szCs w:val="24"/>
                <w:lang w:val="tt-RU"/>
              </w:rPr>
              <w:t>РФ ЗК 39.6 ст</w:t>
            </w:r>
          </w:p>
        </w:tc>
      </w:tr>
      <w:tr w:rsidR="007844C6" w:rsidRPr="00FC44BB" w:rsidTr="00F172D9">
        <w:tc>
          <w:tcPr>
            <w:tcW w:w="3321" w:type="dxa"/>
          </w:tcPr>
          <w:p w:rsidR="007844C6" w:rsidRPr="00FC44BB" w:rsidRDefault="00F172D9"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shd w:val="clear" w:color="auto" w:fill="F7F8F9"/>
                <w:lang w:val="tt-RU"/>
              </w:rPr>
              <w:t>2.2. Җирле үзидарәнең муниципаль хезмәтне турыдан-туры күрсәтүче башкарма-күрсәтмә органы исеме</w:t>
            </w:r>
          </w:p>
        </w:tc>
        <w:tc>
          <w:tcPr>
            <w:tcW w:w="4224" w:type="dxa"/>
          </w:tcPr>
          <w:p w:rsidR="007844C6" w:rsidRPr="00FC44BB" w:rsidRDefault="00F172D9"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Палата</w:t>
            </w:r>
          </w:p>
        </w:tc>
        <w:tc>
          <w:tcPr>
            <w:tcW w:w="2374" w:type="dxa"/>
          </w:tcPr>
          <w:p w:rsidR="007844C6" w:rsidRPr="00FC44BB" w:rsidRDefault="007844C6" w:rsidP="00FC44BB">
            <w:pPr>
              <w:jc w:val="both"/>
              <w:rPr>
                <w:rFonts w:ascii="Times New Roman" w:hAnsi="Times New Roman" w:cs="Times New Roman"/>
                <w:i w:val="0"/>
                <w:sz w:val="24"/>
                <w:szCs w:val="24"/>
                <w:lang w:val="tt-RU"/>
              </w:rPr>
            </w:pPr>
          </w:p>
        </w:tc>
      </w:tr>
      <w:tr w:rsidR="007844C6" w:rsidRPr="00994F55" w:rsidTr="00F172D9">
        <w:tc>
          <w:tcPr>
            <w:tcW w:w="3321" w:type="dxa"/>
          </w:tcPr>
          <w:p w:rsidR="007844C6" w:rsidRPr="00FC44BB" w:rsidRDefault="00F172D9"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3. Муниципаль хезмәт күрсәтү нәтиҗәсенә тасвирлама</w:t>
            </w:r>
          </w:p>
        </w:tc>
        <w:tc>
          <w:tcPr>
            <w:tcW w:w="4224" w:type="dxa"/>
          </w:tcPr>
          <w:p w:rsidR="00F172D9" w:rsidRPr="00FC44BB" w:rsidRDefault="00F172D9"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 Җир кишәрлеген торглар үткәрмичә генә арендага бирү турында күрсәтмә (3 нче кушымта).</w:t>
            </w:r>
          </w:p>
          <w:p w:rsidR="00F172D9" w:rsidRPr="00FC44BB" w:rsidRDefault="00F172D9"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 Җир кишәрлеген арендалау шартнамәсе (4 нче кушымта), җир кишәрлеген кабул итү-тапшыру акты (5 нче кушымта).</w:t>
            </w:r>
          </w:p>
          <w:p w:rsidR="007844C6" w:rsidRPr="00FC44BB" w:rsidRDefault="00F172D9"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Хезмәтне күрсәтүдән баш тарту турында хат</w:t>
            </w:r>
          </w:p>
        </w:tc>
        <w:tc>
          <w:tcPr>
            <w:tcW w:w="2374" w:type="dxa"/>
          </w:tcPr>
          <w:p w:rsidR="007844C6" w:rsidRPr="00FC44BB" w:rsidRDefault="007844C6" w:rsidP="00FC44BB">
            <w:pPr>
              <w:jc w:val="both"/>
              <w:rPr>
                <w:rFonts w:ascii="Times New Roman" w:hAnsi="Times New Roman" w:cs="Times New Roman"/>
                <w:i w:val="0"/>
                <w:sz w:val="24"/>
                <w:szCs w:val="24"/>
                <w:lang w:val="tt-RU"/>
              </w:rPr>
            </w:pPr>
          </w:p>
        </w:tc>
      </w:tr>
      <w:tr w:rsidR="007844C6" w:rsidRPr="00994F55" w:rsidTr="00F172D9">
        <w:tc>
          <w:tcPr>
            <w:tcW w:w="3321" w:type="dxa"/>
          </w:tcPr>
          <w:p w:rsidR="007844C6" w:rsidRPr="00FC44BB" w:rsidRDefault="00F172D9"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4. Муниципаль хезмәт күрсәтү срогы, шул исәптән муниципаль хезмәт күрсәтүдә катнашучы оешмаларга мөрәҗәгать итү зарурлыгын исәпкә алып, туктатып тору мөмкинлеге Россия Федерациясе законнарында каралган очракта, муниципаль хезмәт күрсәтүне туктатып тору срогы</w:t>
            </w:r>
          </w:p>
        </w:tc>
        <w:tc>
          <w:tcPr>
            <w:tcW w:w="4224" w:type="dxa"/>
          </w:tcPr>
          <w:p w:rsidR="00F172D9" w:rsidRPr="00FC44BB" w:rsidRDefault="00F172D9"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Гариза алынган көннән соң 12 эш көне эчендә җир кишәрлеген арендага бирү турында карар кабул итү. </w:t>
            </w:r>
          </w:p>
          <w:p w:rsidR="007844C6" w:rsidRPr="00FC44BB" w:rsidRDefault="00F172D9"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Имзаланган шартнамәне мөрәҗәгать итүчегә күрсәтмә бирелгән вакыттан ике көн эчендә бирү</w:t>
            </w:r>
          </w:p>
        </w:tc>
        <w:tc>
          <w:tcPr>
            <w:tcW w:w="2374" w:type="dxa"/>
          </w:tcPr>
          <w:p w:rsidR="007844C6" w:rsidRPr="00FC44BB" w:rsidRDefault="007844C6" w:rsidP="00FC44BB">
            <w:pPr>
              <w:jc w:val="both"/>
              <w:rPr>
                <w:rFonts w:ascii="Times New Roman" w:hAnsi="Times New Roman" w:cs="Times New Roman"/>
                <w:i w:val="0"/>
                <w:sz w:val="24"/>
                <w:szCs w:val="24"/>
                <w:lang w:val="tt-RU"/>
              </w:rPr>
            </w:pPr>
          </w:p>
        </w:tc>
      </w:tr>
      <w:tr w:rsidR="007844C6" w:rsidRPr="00FC44BB" w:rsidTr="00F172D9">
        <w:tc>
          <w:tcPr>
            <w:tcW w:w="3321" w:type="dxa"/>
          </w:tcPr>
          <w:p w:rsidR="007844C6" w:rsidRPr="00FC44BB" w:rsidRDefault="00F172D9"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2.5. Муниципаль хезмәт күрсәтү өчен закон яисә башка норматив хокукый </w:t>
            </w:r>
            <w:r w:rsidRPr="00FC44BB">
              <w:rPr>
                <w:rFonts w:ascii="Times New Roman" w:hAnsi="Times New Roman" w:cs="Times New Roman"/>
                <w:i w:val="0"/>
                <w:sz w:val="24"/>
                <w:szCs w:val="24"/>
                <w:lang w:val="tt-RU"/>
              </w:rPr>
              <w:lastRenderedPageBreak/>
              <w:t>актлар нигезендә кирәкле һәм мәҗбүри булган хезмәтләрнең, шулай ук мөрәҗәгать итүче тарафыннан тапшырылырга тиешле муниципаль хезмәтләр күрсәтү өчен кирәкле һәм мәҗбүри булган хезмәтләрнең аларны алу ысуллары, шул исәптән электрон рәвештә мөрәҗәгать итүче тарафыннан аларны алу ысуллары, аларны тапшыру тәртибе нигезендә кирәкле һәм мәҗбүри булган документларның тулы исемлеге</w:t>
            </w:r>
          </w:p>
        </w:tc>
        <w:tc>
          <w:tcPr>
            <w:tcW w:w="4224" w:type="dxa"/>
          </w:tcPr>
          <w:p w:rsidR="00F172D9" w:rsidRPr="00FC44BB" w:rsidRDefault="00F172D9"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 xml:space="preserve">1) Гариза; </w:t>
            </w:r>
          </w:p>
          <w:p w:rsidR="00F172D9" w:rsidRPr="00FC44BB" w:rsidRDefault="00F172D9"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 шәхесне таныклый торган документлар;</w:t>
            </w:r>
          </w:p>
          <w:p w:rsidR="00F172D9" w:rsidRPr="00FC44BB" w:rsidRDefault="00F172D9"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3) вәкилнең вәкаләтләрен раслый торган документ (әгәр мөрәҗәгать итүче исеменнән вәкил гамәлдә булса);</w:t>
            </w:r>
          </w:p>
          <w:p w:rsidR="00F172D9" w:rsidRPr="00FC44BB" w:rsidRDefault="00F172D9"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4) Территорияләрнең кадастр планында җир кишәрлеген урнаштыруның расланган схемасы (әгәр җир кишәрлеген төзергә туры килсә һәм чикләрендә җир кишәрлеге төзелү каралган территорияне ызанлау проекты расланмаса);</w:t>
            </w:r>
          </w:p>
          <w:p w:rsidR="007844C6" w:rsidRPr="00FC44BB" w:rsidRDefault="00F172D9"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Мөрәҗәгать итүче тарафыннан бирелә торган өстәмә документлар исемлеге, хезмәтләр алучының категориясенә карап, 6 нчы кушымтада китерелгән</w:t>
            </w:r>
          </w:p>
        </w:tc>
        <w:tc>
          <w:tcPr>
            <w:tcW w:w="2374" w:type="dxa"/>
          </w:tcPr>
          <w:p w:rsidR="007844C6" w:rsidRPr="00FC44BB" w:rsidRDefault="00DC74E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1 нче боерык</w:t>
            </w:r>
          </w:p>
        </w:tc>
      </w:tr>
      <w:tr w:rsidR="007844C6" w:rsidRPr="00FC44BB" w:rsidTr="00F172D9">
        <w:tc>
          <w:tcPr>
            <w:tcW w:w="3321" w:type="dxa"/>
          </w:tcPr>
          <w:p w:rsidR="007844C6" w:rsidRPr="00FC44BB" w:rsidRDefault="00DC74E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2.6. Дәүләт органнары, җирле үзидарә органнары һәм башка оешмалар карамагында булган һәм мөрәҗәгать итүче тапшырырга хокуклы муниципаль хезмәт күрсәтү өчен норматив хокукый актлар нигезендә кирәкле документларның тулы исемлеге, шулай ук мөрәҗәгать итүче аларны мөрәҗәгать итүчеләр, шул исәптән электрон рәвештә, алу ысуллары, аларны тапшыру тәртибе; дәүләт органы, җирле үзидарә органы йә әлеге документлар белән эш итүче оешма</w:t>
            </w:r>
          </w:p>
        </w:tc>
        <w:tc>
          <w:tcPr>
            <w:tcW w:w="4224" w:type="dxa"/>
          </w:tcPr>
          <w:p w:rsidR="007844C6" w:rsidRPr="00FC44BB" w:rsidRDefault="00DC74E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Ведомствоара хезмәттәшлек кысаларында алына торган документлар исемлеге, хезмәтләрне алучылар категориясенә карап, 6 нчы кушымтада күрсәтелгән</w:t>
            </w:r>
          </w:p>
        </w:tc>
        <w:tc>
          <w:tcPr>
            <w:tcW w:w="2374" w:type="dxa"/>
          </w:tcPr>
          <w:p w:rsidR="007844C6" w:rsidRPr="00FC44BB" w:rsidRDefault="00DC74E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 нче боерык</w:t>
            </w:r>
          </w:p>
        </w:tc>
      </w:tr>
      <w:tr w:rsidR="007844C6" w:rsidRPr="00FC44BB" w:rsidTr="00F172D9">
        <w:tc>
          <w:tcPr>
            <w:tcW w:w="3321" w:type="dxa"/>
          </w:tcPr>
          <w:p w:rsidR="007844C6" w:rsidRPr="00FC44BB" w:rsidRDefault="00DC74E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7. Норматив хокукый актларда каралган очракларда аларны килештерү хезмәт күрсәтү өчен таләп ителә һәм ул муниципаль хезмәт күрсәтүче орган тарафыннан гамәлгә ашырыла торган дәүләт хакимияте органнары (җирле үзидарә органнары) һәм аларның структур бүлекчәләре исемлеге</w:t>
            </w:r>
          </w:p>
        </w:tc>
        <w:tc>
          <w:tcPr>
            <w:tcW w:w="4224" w:type="dxa"/>
          </w:tcPr>
          <w:p w:rsidR="007844C6" w:rsidRPr="00FC44BB" w:rsidRDefault="00DC74E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илешү каралмаган</w:t>
            </w:r>
          </w:p>
        </w:tc>
        <w:tc>
          <w:tcPr>
            <w:tcW w:w="2374" w:type="dxa"/>
          </w:tcPr>
          <w:p w:rsidR="007844C6" w:rsidRPr="00FC44BB" w:rsidRDefault="007844C6" w:rsidP="00FC44BB">
            <w:pPr>
              <w:jc w:val="both"/>
              <w:rPr>
                <w:rFonts w:ascii="Times New Roman" w:hAnsi="Times New Roman" w:cs="Times New Roman"/>
                <w:i w:val="0"/>
                <w:sz w:val="24"/>
                <w:szCs w:val="24"/>
                <w:lang w:val="tt-RU"/>
              </w:rPr>
            </w:pPr>
          </w:p>
        </w:tc>
      </w:tr>
      <w:tr w:rsidR="00DC74E5" w:rsidRPr="00FC44BB" w:rsidTr="00F172D9">
        <w:tc>
          <w:tcPr>
            <w:tcW w:w="3321" w:type="dxa"/>
          </w:tcPr>
          <w:p w:rsidR="00DC74E5" w:rsidRPr="00FC44BB" w:rsidRDefault="00DC74E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2.8. Муниципаль хезмәт күрсәтү өчен кирәкле документларны кабул </w:t>
            </w:r>
            <w:r w:rsidRPr="00FC44BB">
              <w:rPr>
                <w:rFonts w:ascii="Times New Roman" w:hAnsi="Times New Roman" w:cs="Times New Roman"/>
                <w:i w:val="0"/>
                <w:sz w:val="24"/>
                <w:szCs w:val="24"/>
                <w:lang w:val="tt-RU"/>
              </w:rPr>
              <w:lastRenderedPageBreak/>
              <w:t>итүдән баш тарту өчен нигезләрнең тулы исемлеге</w:t>
            </w:r>
          </w:p>
        </w:tc>
        <w:tc>
          <w:tcPr>
            <w:tcW w:w="4224" w:type="dxa"/>
          </w:tcPr>
          <w:p w:rsidR="00DC74E5" w:rsidRPr="00FC44BB" w:rsidRDefault="00DC74E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1) тиешенчә булмаган зат тарафыннан документлар бирү;</w:t>
            </w:r>
          </w:p>
          <w:p w:rsidR="00DC74E5" w:rsidRPr="00FC44BB" w:rsidRDefault="00DC74E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2) тапшырылган документларның </w:t>
            </w:r>
            <w:r w:rsidRPr="00FC44BB">
              <w:rPr>
                <w:rFonts w:ascii="Times New Roman" w:hAnsi="Times New Roman" w:cs="Times New Roman"/>
                <w:i w:val="0"/>
                <w:sz w:val="24"/>
                <w:szCs w:val="24"/>
                <w:lang w:val="tt-RU"/>
              </w:rPr>
              <w:lastRenderedPageBreak/>
              <w:t>әлеге Регламентның 2.5 пунктында күрсәтелгән документлар исемлегенә туры килмәве;</w:t>
            </w:r>
          </w:p>
          <w:p w:rsidR="00DC74E5" w:rsidRPr="00FC44BB" w:rsidRDefault="00DC74E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 гаризада һәм гаризага теркәлә торган документларда әйтеп бетергесез төзәтүләр, аларның эчтәлеген бертөрле генә аңлатмый торган җитди зарарланулар бар;</w:t>
            </w:r>
          </w:p>
          <w:p w:rsidR="00DC74E5" w:rsidRPr="00FC44BB" w:rsidRDefault="00DC74E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4) Документлар тиешле булмаган органга тапшыру</w:t>
            </w:r>
          </w:p>
        </w:tc>
        <w:tc>
          <w:tcPr>
            <w:tcW w:w="2374" w:type="dxa"/>
          </w:tcPr>
          <w:p w:rsidR="00DC74E5" w:rsidRPr="00FC44BB" w:rsidRDefault="00DC74E5" w:rsidP="00FC44BB">
            <w:pPr>
              <w:jc w:val="both"/>
              <w:rPr>
                <w:rFonts w:ascii="Times New Roman" w:hAnsi="Times New Roman" w:cs="Times New Roman"/>
                <w:i w:val="0"/>
                <w:sz w:val="24"/>
                <w:szCs w:val="24"/>
                <w:lang w:val="tt-RU"/>
              </w:rPr>
            </w:pPr>
          </w:p>
        </w:tc>
      </w:tr>
      <w:tr w:rsidR="00DC74E5" w:rsidRPr="00FC44BB" w:rsidTr="00F172D9">
        <w:tc>
          <w:tcPr>
            <w:tcW w:w="3321" w:type="dxa"/>
          </w:tcPr>
          <w:p w:rsidR="00DC74E5" w:rsidRPr="00FC44BB" w:rsidRDefault="00DC74E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2.9. Муниципаль хезмәт күрсәтүне туктатып тору яисә кире кагу өчен нигезләрнең тулы исемлеге</w:t>
            </w:r>
          </w:p>
        </w:tc>
        <w:tc>
          <w:tcPr>
            <w:tcW w:w="4224" w:type="dxa"/>
          </w:tcPr>
          <w:p w:rsidR="000B0A67" w:rsidRPr="00FC44BB" w:rsidRDefault="000B0A6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Туктап тору өчен нигезләр каралмаган.</w:t>
            </w:r>
          </w:p>
          <w:p w:rsidR="000B0A67" w:rsidRPr="00FC44BB" w:rsidRDefault="000B0A6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Баш тарту өчен нигезләр:</w:t>
            </w:r>
          </w:p>
          <w:p w:rsidR="000B0A67" w:rsidRPr="00FC44BB" w:rsidRDefault="000B0A6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 җир кишәрлеген бирү турындагы гариза белән җир законнары нигезендә сатулар үткәрмичә җир кишәрлеген сатып алуга хокукы булмаган зат мөрәҗәгать иткән;</w:t>
            </w:r>
          </w:p>
          <w:p w:rsidR="00DC74E5" w:rsidRPr="00FC44BB" w:rsidRDefault="000B0A6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 җир кишәрлеген бирү турындагы гаризада күрсәтелгән җир кишәрлеге даими (вакыты чикләнмәгән) файдалану, түләүсез файдалану, гомерлек мирас итеп биләү яисә арендалау хокукында бирелгән булса, моңа җир кишәрлеген бирү турындагы гариза әлеге хокукларга ия булучы мөрәҗәгать иткән яисә җир кишәрлеген Россия Федерациясе Җир кодексының 39.10 статьясындагы 2 пунктының 10 пункты нигезендә бирү турында гариза бирелгән булса;</w:t>
            </w:r>
          </w:p>
          <w:p w:rsidR="000B0A67" w:rsidRPr="00FC44BB" w:rsidRDefault="000B0A6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 җир кишәрлеген бирү турындагы гаризада күрсәтелгән җир кишәрлеге гражданнарның яшелчәчелек, бакчачылык, дача хуҗалыгы алып бару яисә индивидуаль торак төзелеше максатларында территорияне комплекслы үзләштерү өчен төзелгән коммерциягә карамаган оешмага бирелгән, моңа әлеге коммерциягә карамаган оешма әгъзасы яисә әлеге коммерциягә карамаган оешма әгъзасы гаризасы белән мөрәҗәгать итү очраклары керми, әгәр җир кишәрлеге гомуми файдаланудагы мөлкәткә керсә;</w:t>
            </w:r>
          </w:p>
          <w:p w:rsidR="000B0A67" w:rsidRPr="00FC44BB" w:rsidRDefault="000B0A6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4) җир кишәрлеген бирү турындагы гаризада күрсәтелгән бинада, корылмада, гражданнарга яисә юридик затларга караган төгәлләнмәгән төзелеш объекты </w:t>
            </w:r>
            <w:r w:rsidRPr="00FC44BB">
              <w:rPr>
                <w:rFonts w:ascii="Times New Roman" w:hAnsi="Times New Roman" w:cs="Times New Roman"/>
                <w:i w:val="0"/>
                <w:sz w:val="24"/>
                <w:szCs w:val="24"/>
                <w:lang w:val="tt-RU"/>
              </w:rPr>
              <w:lastRenderedPageBreak/>
              <w:t>урнашкан, моңа әлеге корылма (шул исәптән төзелеп бетмәгән корылма) сервитут шартларында яисә җир кишәрлегендә РФ Җир кодексының 39.36 статьясындагы 3 пунктында каралган объект урнашкан булса, һәм бу җир кишәрлеген рөхсәт ителгән файдалану нигезендә файдалануга комачауламый йә җир кишәрлеген бирү турындагы гариза белән әлеге бинаның, корылмаларның, биналарның, биналарның, әлеге объекттагы төзелеп бетмәгән объектның милекчесе мөрәҗәгать иткән булса;</w:t>
            </w:r>
          </w:p>
          <w:p w:rsidR="000B0A67" w:rsidRPr="00FC44BB" w:rsidRDefault="000B0A6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5) җир кишәрлеген бирү турындагы гаризада күрсәтелгән җир кишәрлегендә бина, корылма, дәүләт милкендәге яисә муниципаль милектәге төгәлләнмәгән төзелеш объекты урнашкан, моңа корылма (шул исәптән төзелеп бетмәгән корылма) сервитут шартларында яисә җир кишәрлеген бирү турындагы гариза белән җир кишәрлеге шартларында җир кишәрлегендә урнашкан булса, әлеге бинаның, корылманың, аларда урнашкан биналарның, биналарның, әлеге төзелеш объектының хокук иясе мөрәҗәгать иткән;</w:t>
            </w:r>
          </w:p>
          <w:p w:rsidR="000B0A67" w:rsidRPr="00FC44BB" w:rsidRDefault="000B0A6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6) җир кишәрлеген бирү турындагы гаризада күрсәтелгән җир кишәрлеге әйләнештән алынган яисә әйләнештә чикләнгән булып санала һәм аны бирү җир кишәрлеген бирү турындагы гаризада күрсәтелгән хокукта рөхсәт ителми;</w:t>
            </w:r>
          </w:p>
          <w:p w:rsidR="000B0A67" w:rsidRPr="00FC44BB" w:rsidRDefault="000B0A6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7) җир кишәрлеген җир кишәрлеген бирү турындагы гаризада күрсәтелгән җир кишәрлеге дәүләт яисә муниципаль ихтыяҗлар өчен резервланган булып тора, әгәр мөрәҗәгать итүче җир кишәрлеген милеккә бирү турында гариза белән, даими (вакыты чикләнмәгән) файдалану яисә җир кишәрлеген арендага бирү турында гариза белән мөрәҗәгать иткән булса, җир кишәрлеген резервлау максатлары өчен бирү очрагыннан тыш, җир кишәрлеген резервлау турындагы </w:t>
            </w:r>
            <w:r w:rsidRPr="00FC44BB">
              <w:rPr>
                <w:rFonts w:ascii="Times New Roman" w:hAnsi="Times New Roman" w:cs="Times New Roman"/>
                <w:i w:val="0"/>
                <w:sz w:val="24"/>
                <w:szCs w:val="24"/>
                <w:lang w:val="tt-RU"/>
              </w:rPr>
              <w:lastRenderedPageBreak/>
              <w:t>карар гамәлдә булу срогыннан арткан вакытка түләүсез файдалану;</w:t>
            </w:r>
          </w:p>
          <w:p w:rsidR="000B0A67" w:rsidRPr="00FC44BB" w:rsidRDefault="000B0A6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8) җир кишәрлеген бирү турындагы гаризада күрсәтелгән җир кишәрлеге төзелеш территориясен үстерү турында башка зат белән шартнамә төзелгән территория чикләрендә урнашкан, моңа әлеге җир кишәрлеген бирү турында гариза белән әлеге җир кишәрлегендә урнашкан бина, корылма, биналар, төгәлләнмәгән төзелеш объекты милекчесе яисә мондый җир кишәрлегенең хокук иясе мөрәҗәгать иткән очраклар керми</w:t>
            </w:r>
          </w:p>
          <w:p w:rsidR="000B0A67" w:rsidRPr="00FC44BB" w:rsidRDefault="000B0A6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9) җир кишәрлеген бирү турындагы гаризада күрсәтелгән җир кишәрлеге төзелешле территорияне үстерү турында башка зат белән шартнамә төзелгән территория чикләрендә урнашкан, яисә җир кишәрлеге территорияне комплекслы үзләштерү турында шартнамә төзелгән җир кишәрлегеннән төзелгән, моңа федераль әһәмияттәге объектларны, региональ әһәмияттәге объектларны яисә җирле әһәмияттәге объектларны урнаштыру өчен шундый җир кишәрлеге бирү турындагы гариза белән күрсәтелгән объектлар төзелешенә вәкаләтле зат мөрәҗәгать иткән булса;</w:t>
            </w:r>
          </w:p>
          <w:p w:rsidR="000B0A67" w:rsidRPr="00FC44BB" w:rsidRDefault="000B0A6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10) җир кишәрлеген бирү турындагы гаризада күрсәтелгән җир кишәрлеге территорияне комплекслы үзләштерү турында шартнамә яисә төзелгән территорияне үстерү турында шартнамә төзелгән җир кишәрлегеннән төзелгән һәм территорияне планлаштыруның расланган документлары нигезендә федераль әһәмияттәге объектларны, региональ әһәмияттәге объектларны яисә җирле әһәмияттәге объектларны урнаштыру өчен каралган, моңа җир кишәрлеген арендага бирү турындагы гариза белән әлеге затның күрсәтелгән объектларны төзү буенча йөкләмәсен күздә тоткан территорияне комплекслы үзләштерү турында шартнамә яисә төзелгән территорияне үстерү турында </w:t>
            </w:r>
            <w:r w:rsidRPr="00FC44BB">
              <w:rPr>
                <w:rFonts w:ascii="Times New Roman" w:hAnsi="Times New Roman" w:cs="Times New Roman"/>
                <w:i w:val="0"/>
                <w:sz w:val="24"/>
                <w:szCs w:val="24"/>
                <w:lang w:val="tt-RU"/>
              </w:rPr>
              <w:lastRenderedPageBreak/>
              <w:t>шартнамә төзелгән зат мөрәҗәгать иткән очраклар керми;</w:t>
            </w:r>
          </w:p>
          <w:p w:rsidR="000B0A67" w:rsidRPr="00FC44BB" w:rsidRDefault="000B0A6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1) җир кишәрлеген бирү турындагы гаризада күрсәтелгән җир кишәрлеге аукцион предметы булып тора, аны үткәрү турында хәбәр Россия Федерациясе Җир кодексының 39.11 статьясындагы 19 пункты нигезендә урнаштырылган;</w:t>
            </w:r>
          </w:p>
          <w:p w:rsidR="000B0A67" w:rsidRPr="00FC44BB" w:rsidRDefault="000B0A6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2) аны бирү турындагы гаризада күрсәтелгән җир кишәрлегенә карата Россия Федерациясе Җир кодексының 39.11 статьясындагы 4 пунктының 6 пунктчасында каралган, мондый җир кишәрлеге Россия Федерациясе Җир кодексының 39.11 статьясындагы 4 пунктының 4 пунктчасы нигезендә төзелгән очракта, аны сату яисә аны арендалау хокукына аукцион уздыру турында гариза кергән, мондый җир кишәрлеге Россия Федерациясе Җир кодексының 39.11 статьясындагы 8 пунктында каралган нигезләрдә бу аукционны үткәрүдән баш тарту турында карар кабул ителмәгән булса</w:t>
            </w:r>
          </w:p>
          <w:p w:rsidR="000B0A67" w:rsidRPr="00FC44BB" w:rsidRDefault="000B0A6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3) аны бирү турындагы гаризада күрсәтелгән җир кишәрлегенә карата Россия Федерациясе Җир кодексының 39.18 статьясындагы 1 пунктының 1 пунктчасы нигезендә шәхси торак төзелеше, шәхси ярдәмче хуҗалык алып бару, бакчачылык, дача хуҗалыгы яисә аның крестьян (фермер) хуҗалыгы өчен җир кишәрлеге бирү турында хәбәр басылып чыкты һәм урнаштырылды;</w:t>
            </w:r>
          </w:p>
          <w:p w:rsidR="000B0A67" w:rsidRPr="00FC44BB" w:rsidRDefault="000B0A6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4) җир кишәрлегеннән рөхсәт ителгән файдалану, территорияне планлаштыруның расланган проекты нигезендә линия объектын урнаштыру очракларыннан тыш, җир кишәрлеген бирү турындагы гаризада күрсәтелгән җир кишәрлегеннән файдалану максатларына туры килми;</w:t>
            </w:r>
          </w:p>
          <w:p w:rsidR="000B0A67" w:rsidRPr="00FC44BB" w:rsidRDefault="000B0A6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14.1) сорала торган җир кишәрлеге территориядән файдалануның махсус шартлары булган зона чикләрендә тулысынча урнашкан, анда җир кишәрлекләреннән файдалануның </w:t>
            </w:r>
            <w:r w:rsidRPr="00FC44BB">
              <w:rPr>
                <w:rFonts w:ascii="Times New Roman" w:hAnsi="Times New Roman" w:cs="Times New Roman"/>
                <w:i w:val="0"/>
                <w:sz w:val="24"/>
                <w:szCs w:val="24"/>
                <w:lang w:val="tt-RU"/>
              </w:rPr>
              <w:lastRenderedPageBreak/>
              <w:t>билгеләнгән чикләүләре җир кишәрлеген җир кишәрлеген бирү турындагы гаризада күрсәтелгән җир кишәрлегеннән файдалану максатлары нигезендә файдалану рөхсәт ителми;</w:t>
            </w:r>
          </w:p>
          <w:p w:rsidR="000B0A67" w:rsidRPr="00FC44BB" w:rsidRDefault="000B0A6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5) сорала торган җир кишәрлеге Россия Федерациясе Хөкүмәте тарафыннан билгеләнгән тәртиптә оборона һәм иминлек ихтыяҗлары өчен бирелгән һәм күрсәтелгән ихтыяҗлар өчен вакытлыча файдаланылмый торган җир кишәрлекләре исемлегенә кертелмәгән, әгәр җир кишәрлеген Россия Федерациясе Җир кодексының 39.10 статьясындагы 2 пунктының 10 пункты нигезендә бирү турында гариза бирелгән булса;</w:t>
            </w:r>
          </w:p>
          <w:p w:rsidR="000B0A67" w:rsidRPr="00FC44BB" w:rsidRDefault="000B0A6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6) гражданнар тарафыннан төзелгән коммерциягә карамаган оешманың җир кишәрлеген яшелчәчелек, бакчачылык алып бару өчен бирү турындагы гаризада күрсәтелгән җир кишәрлегенең мәйданы федераль закон нигезендә билгеләнгән иң чик күләмнән артып китә;</w:t>
            </w:r>
          </w:p>
          <w:p w:rsidR="003B5C4B" w:rsidRPr="00FC44BB" w:rsidRDefault="003B5C4B"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7) территориаль планлаштыруның расланган документлары һәм (яисә) территорияне планлаштыру документлары нигезендә җир кишәрлеге бирү турындагы гаризада күрсәтелгән җир кишәрлеге федераль әһәмияттәге объектларны, региональ әһәмияттәге объектларны яисә җирле әһәмияттәге объектларны урнаштыру өчен билгеләнгән һәм җир кишәрлеген бирү турындагы гариза белән әлеге объектларны төзүгә вәкаләтле булмаган зат мөрәҗәгать иткән;</w:t>
            </w:r>
          </w:p>
          <w:p w:rsidR="003B5C4B" w:rsidRPr="00FC44BB" w:rsidRDefault="003B5C4B"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8) җир кишәрлеген бирү турындагы гаризада күрсәтелгән җир кишәрлеге бинаны, корылманы Россия Федерациясе дәүләт программасы, Россия Федерациясе субъектының дәүләт программасы нигезендә урнаштыру өчен һәм җир кишәрлеген бирү турындагы гариза белән әлеге бинаны, корылманы төзүгә вәкаләтле булмаган зат мөрәҗәгать итте;</w:t>
            </w:r>
          </w:p>
          <w:p w:rsidR="003B5C4B" w:rsidRPr="00FC44BB" w:rsidRDefault="003B5C4B"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19) җир кишәрлеген күрсәтелгән </w:t>
            </w:r>
            <w:r w:rsidRPr="00FC44BB">
              <w:rPr>
                <w:rFonts w:ascii="Times New Roman" w:hAnsi="Times New Roman" w:cs="Times New Roman"/>
                <w:i w:val="0"/>
                <w:sz w:val="24"/>
                <w:szCs w:val="24"/>
                <w:lang w:val="tt-RU"/>
              </w:rPr>
              <w:lastRenderedPageBreak/>
              <w:t>хокук рәвешендә бирү рөхсәт ителми;</w:t>
            </w:r>
          </w:p>
          <w:p w:rsidR="003B5C4B" w:rsidRPr="00FC44BB" w:rsidRDefault="003B5C4B"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0) аны бирү турындагы гаризада күрсәтелгән җир кишәрлегенә карата рөхсәт ителгән файдалану төре билгеләнмәгән;</w:t>
            </w:r>
          </w:p>
          <w:p w:rsidR="003B5C4B" w:rsidRPr="00FC44BB" w:rsidRDefault="003B5C4B"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1) җир кишәрлеген бирү турындагы гаризада күрсәтелгән җир кишәрлеге билгеле бер җирләр категориясенә кертелмәгән;</w:t>
            </w:r>
          </w:p>
          <w:p w:rsidR="003B5C4B" w:rsidRPr="00FC44BB" w:rsidRDefault="003B5C4B"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2) аны бирү турындагы гаризада күрсәтелгән җир кишәрлегенә карата аны гамәлдә булу срогы тәмамланмаган килеш бирүне алдан килештерү турында карар кабул ителде һәм җир кишәрлеген бирү турындагы гариза белән әлеге карарда күрсәтелмәгән башка зат мөрәҗәгать итте;</w:t>
            </w:r>
          </w:p>
          <w:p w:rsidR="003B5C4B" w:rsidRPr="00FC44BB" w:rsidRDefault="003B5C4B"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3) җир кишәрлеген бирү турындагы гаризада күрсәтелгән җир кишәрлеге дәүләт яисә муниципаль ихтыяҗлар өчен тартып алынган һәм гаризада күрсәтелгән җир кишәрлеген бирү максаты мондый җир кишәрлеген алу максатларына туры килми, моңа дәүләт яисә муниципаль ихтыяҗлар өчен алынган җир кишәрлекләре керми, ул мондый җир кишәрлегендә авария хәлендә һәм җимерелергә яисә реконструкцияләнергә тиешле күпфатирлы йорт дип танылуга бәйле рәвештә алынган җир кишәрлекләреннән тыш;</w:t>
            </w:r>
          </w:p>
          <w:p w:rsidR="003B5C4B" w:rsidRPr="00FC44BB" w:rsidRDefault="003B5C4B"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4) “Күчемсез милекне дәүләт теркәве турында” Федераль закон нигезендә аны бирү турындагы гаризада күрсәтелгән җир кишәрлеге чикләре төгәлләштерелергә тиеш;</w:t>
            </w:r>
          </w:p>
          <w:p w:rsidR="003B5C4B" w:rsidRPr="00FC44BB" w:rsidRDefault="003B5C4B"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5) аны бирү турындагы гаризада күрсәтелгән җир кишәрлегенең мәйданы аның җир кишәрлеген урнаштыру схемасында, территорияне ызанлау проектында яисә урман кишәрлекләренең проект документациясендә күрсәтелгән мәйданыннан артып китә, алар нигезендә мондый җир кишәрлеге төзелгән булса, ул ун проценттан артыгракка тәшкил итә;</w:t>
            </w:r>
          </w:p>
          <w:p w:rsidR="003B5C4B" w:rsidRPr="00FC44BB" w:rsidRDefault="003B5C4B"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26) "Россия Федерациясендә кече һәм урта эшкуарлыкны үстерү турында" </w:t>
            </w:r>
            <w:r w:rsidRPr="00FC44BB">
              <w:rPr>
                <w:rFonts w:ascii="Times New Roman" w:hAnsi="Times New Roman" w:cs="Times New Roman"/>
                <w:i w:val="0"/>
                <w:sz w:val="24"/>
                <w:szCs w:val="24"/>
                <w:lang w:val="tt-RU"/>
              </w:rPr>
              <w:lastRenderedPageBreak/>
              <w:t>2007 елның 24 июлендәге 209-ФЗ номерлы Федераль законның 18 статьясындагы 4 өлешендә каралган дәүләт мөлкәте исемлегенә яисә муниципаль мөлкәт исемлегенә кертелгән җир кишәрлеген бирү турындагы гариза белән кече яисә урта эшкуарлык субъекты булмаган зат яисә күрсәтелгән Федераль законның 14 статьясындагы 3 өлеше нигезендә аңа ярдәм күрсәтелә алмаган зат мөрәҗәгать итте.</w:t>
            </w:r>
          </w:p>
        </w:tc>
        <w:tc>
          <w:tcPr>
            <w:tcW w:w="2374" w:type="dxa"/>
          </w:tcPr>
          <w:p w:rsidR="00DC74E5" w:rsidRPr="00FC44BB" w:rsidRDefault="003B5C4B"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ст.39.16 ЗК РФ</w:t>
            </w:r>
          </w:p>
        </w:tc>
      </w:tr>
      <w:tr w:rsidR="00DC74E5" w:rsidRPr="00994F55" w:rsidTr="00F172D9">
        <w:tc>
          <w:tcPr>
            <w:tcW w:w="3321" w:type="dxa"/>
          </w:tcPr>
          <w:p w:rsidR="00DC74E5" w:rsidRPr="00FC44BB" w:rsidRDefault="003B5C4B"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2.10. Муниципаль хезмәт күрсәткән өчен алына торган дәүләт пошлинасын яисә башка түләүне алу тәртибе, күләме һәм алу нигезләре</w:t>
            </w:r>
          </w:p>
        </w:tc>
        <w:tc>
          <w:tcPr>
            <w:tcW w:w="4224" w:type="dxa"/>
          </w:tcPr>
          <w:p w:rsidR="00DC74E5" w:rsidRPr="00FC44BB" w:rsidRDefault="003B5C4B"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Муниципаль хезмәт түләүсез нигездә күрсәтелә</w:t>
            </w:r>
          </w:p>
        </w:tc>
        <w:tc>
          <w:tcPr>
            <w:tcW w:w="2374" w:type="dxa"/>
          </w:tcPr>
          <w:p w:rsidR="00DC74E5" w:rsidRPr="00FC44BB" w:rsidRDefault="00DC74E5" w:rsidP="00FC44BB">
            <w:pPr>
              <w:jc w:val="both"/>
              <w:rPr>
                <w:rFonts w:ascii="Times New Roman" w:hAnsi="Times New Roman" w:cs="Times New Roman"/>
                <w:i w:val="0"/>
                <w:sz w:val="24"/>
                <w:szCs w:val="24"/>
                <w:lang w:val="tt-RU"/>
              </w:rPr>
            </w:pPr>
          </w:p>
        </w:tc>
      </w:tr>
      <w:tr w:rsidR="00DC74E5" w:rsidRPr="00994F55" w:rsidTr="00F172D9">
        <w:tc>
          <w:tcPr>
            <w:tcW w:w="3321" w:type="dxa"/>
          </w:tcPr>
          <w:p w:rsidR="00DC74E5" w:rsidRPr="00FC44BB" w:rsidRDefault="003B5C4B"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11. Муниципаль хезмәт күрсәтү өчен кирәкле һәм мәҗбүри булган хезмәтләрне күрсәткән өчен түләүне алу тәртибе, күләме һәм аның алыну нигезләре, мондый түләүнең күләмен исәпләү методикасы турындагы мәгълүматны да кертеп</w:t>
            </w:r>
          </w:p>
        </w:tc>
        <w:tc>
          <w:tcPr>
            <w:tcW w:w="4224" w:type="dxa"/>
          </w:tcPr>
          <w:p w:rsidR="00DC74E5" w:rsidRPr="00FC44BB" w:rsidRDefault="003B5C4B"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ирәкле һәм мәҗбүри хезмәтләр күрсәтү таләп ителми</w:t>
            </w:r>
          </w:p>
        </w:tc>
        <w:tc>
          <w:tcPr>
            <w:tcW w:w="2374" w:type="dxa"/>
          </w:tcPr>
          <w:p w:rsidR="00DC74E5" w:rsidRPr="00FC44BB" w:rsidRDefault="00DC74E5" w:rsidP="00FC44BB">
            <w:pPr>
              <w:jc w:val="both"/>
              <w:rPr>
                <w:rFonts w:ascii="Times New Roman" w:hAnsi="Times New Roman" w:cs="Times New Roman"/>
                <w:i w:val="0"/>
                <w:sz w:val="24"/>
                <w:szCs w:val="24"/>
                <w:lang w:val="tt-RU"/>
              </w:rPr>
            </w:pPr>
          </w:p>
        </w:tc>
      </w:tr>
      <w:tr w:rsidR="00DC74E5" w:rsidRPr="00994F55" w:rsidTr="00F172D9">
        <w:tc>
          <w:tcPr>
            <w:tcW w:w="3321" w:type="dxa"/>
          </w:tcPr>
          <w:p w:rsidR="00DC74E5" w:rsidRPr="00FC44BB" w:rsidRDefault="003B5C4B"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12. Муниципаль хезмәт күрсәтү турында гарызнамә биргәндә һәм мондый хезмәтләр күрсәтү нәтиҗәсен алганда чиратта көтүнең максималь срогы</w:t>
            </w:r>
          </w:p>
        </w:tc>
        <w:tc>
          <w:tcPr>
            <w:tcW w:w="4224" w:type="dxa"/>
          </w:tcPr>
          <w:p w:rsidR="003B5C4B" w:rsidRPr="00FC44BB" w:rsidRDefault="003B5C4B"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Чират булган очракта муниципаль хезмәт алуга гариза бирү - 15 минуттан артык түгел.</w:t>
            </w:r>
          </w:p>
          <w:p w:rsidR="00DC74E5" w:rsidRPr="00FC44BB" w:rsidRDefault="003B5C4B"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Муниципаль хезмәт күрсәтү нәтиҗәсен алганда чиратта көтүнең максималь срогы 15 минуттан артмаска тиеш.</w:t>
            </w:r>
          </w:p>
        </w:tc>
        <w:tc>
          <w:tcPr>
            <w:tcW w:w="2374" w:type="dxa"/>
          </w:tcPr>
          <w:p w:rsidR="00DC74E5" w:rsidRPr="00FC44BB" w:rsidRDefault="00DC74E5" w:rsidP="00FC44BB">
            <w:pPr>
              <w:jc w:val="both"/>
              <w:rPr>
                <w:rFonts w:ascii="Times New Roman" w:hAnsi="Times New Roman" w:cs="Times New Roman"/>
                <w:i w:val="0"/>
                <w:sz w:val="24"/>
                <w:szCs w:val="24"/>
                <w:lang w:val="tt-RU"/>
              </w:rPr>
            </w:pPr>
          </w:p>
        </w:tc>
      </w:tr>
      <w:tr w:rsidR="003B5C4B" w:rsidRPr="00994F55" w:rsidTr="00F172D9">
        <w:tc>
          <w:tcPr>
            <w:tcW w:w="3321" w:type="dxa"/>
          </w:tcPr>
          <w:p w:rsidR="003B5C4B" w:rsidRPr="00FC44BB" w:rsidRDefault="00F611CE"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13. Мөрәҗәгать итүченең муниципаль хезмәтне күрсәтү турындагы гарызнамәсен теркәү срогы, шул исәптән электрон рәвештә</w:t>
            </w:r>
          </w:p>
        </w:tc>
        <w:tc>
          <w:tcPr>
            <w:tcW w:w="4224" w:type="dxa"/>
          </w:tcPr>
          <w:p w:rsidR="003B5C4B" w:rsidRPr="00FC44BB" w:rsidRDefault="00F611CE"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Гариза килгәннән соң бер көн эчендә</w:t>
            </w:r>
          </w:p>
        </w:tc>
        <w:tc>
          <w:tcPr>
            <w:tcW w:w="2374" w:type="dxa"/>
          </w:tcPr>
          <w:p w:rsidR="003B5C4B" w:rsidRPr="00FC44BB" w:rsidRDefault="003B5C4B" w:rsidP="00FC44BB">
            <w:pPr>
              <w:jc w:val="both"/>
              <w:rPr>
                <w:rFonts w:ascii="Times New Roman" w:hAnsi="Times New Roman" w:cs="Times New Roman"/>
                <w:i w:val="0"/>
                <w:sz w:val="24"/>
                <w:szCs w:val="24"/>
                <w:lang w:val="tt-RU"/>
              </w:rPr>
            </w:pPr>
          </w:p>
        </w:tc>
      </w:tr>
      <w:tr w:rsidR="003B5C4B" w:rsidRPr="00994F55" w:rsidTr="00F172D9">
        <w:tc>
          <w:tcPr>
            <w:tcW w:w="3321" w:type="dxa"/>
          </w:tcPr>
          <w:p w:rsidR="003B5C4B" w:rsidRPr="00FC44BB" w:rsidRDefault="00F611CE"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2.14. Муниципаль хезмәт күрсәтелә торган биналарга мөрәҗәгать итүчеләрнең көтү һәм кабул итү урынына таләпләр, шул исәптән күрсәтелгән объектларның инвалидларны социаль яклау турындагы Россия Федерациясе законнары нигезендә инвалидларның алардан файдалана алуын тәэмин итүгә, мондый хезмәтләр күрсәтү тәртибе </w:t>
            </w:r>
            <w:r w:rsidRPr="00FC44BB">
              <w:rPr>
                <w:rFonts w:ascii="Times New Roman" w:hAnsi="Times New Roman" w:cs="Times New Roman"/>
                <w:i w:val="0"/>
                <w:sz w:val="24"/>
                <w:szCs w:val="24"/>
                <w:lang w:val="tt-RU"/>
              </w:rPr>
              <w:lastRenderedPageBreak/>
              <w:t>турында визуаль, текстлы һәм мультимедиа мәгълүматын урнаштыруга һәм рәсмиләштерүгә карата таләпләр</w:t>
            </w:r>
          </w:p>
        </w:tc>
        <w:tc>
          <w:tcPr>
            <w:tcW w:w="4224" w:type="dxa"/>
          </w:tcPr>
          <w:p w:rsidR="00F611CE" w:rsidRPr="00FC44BB" w:rsidRDefault="00F611CE"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Муниципаль хезмәт күрсәтү янгынга каршы система һәм янгын сүндерү системасы, документларны рәсмиләштерү өчен кирәкле җиһаз, мәгълүмат стендлары белән җиһазландырылган биналарда һәм биналарда гамәлгә ашырыла.</w:t>
            </w:r>
          </w:p>
          <w:p w:rsidR="00F611CE" w:rsidRPr="00FC44BB" w:rsidRDefault="00F611CE"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Инвалидларның муниципаль хезмәт күрсәтү урынына каршылыксыз керүе (бинага уңайлы чыгу һәм алар чикләрендә күчеп йөрү) тәэмин ителә.</w:t>
            </w:r>
          </w:p>
          <w:p w:rsidR="003B5C4B" w:rsidRPr="00FC44BB" w:rsidRDefault="00F611CE"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Муниципаль хезмәт күрсәтү тәртибе </w:t>
            </w:r>
            <w:r w:rsidRPr="00FC44BB">
              <w:rPr>
                <w:rFonts w:ascii="Times New Roman" w:hAnsi="Times New Roman" w:cs="Times New Roman"/>
                <w:i w:val="0"/>
                <w:sz w:val="24"/>
                <w:szCs w:val="24"/>
                <w:lang w:val="tt-RU"/>
              </w:rPr>
              <w:lastRenderedPageBreak/>
              <w:t>турында визуаль, текстлы һәм мультимедиа мәгълүматы мөрәҗәгать итүчеләр өчен уңайлы урыннарда, шул исәптән инвалидларның чикләнгән мөмкинлекләрен исәпкә алып урнаштырыла.</w:t>
            </w:r>
          </w:p>
        </w:tc>
        <w:tc>
          <w:tcPr>
            <w:tcW w:w="2374" w:type="dxa"/>
          </w:tcPr>
          <w:p w:rsidR="003B5C4B" w:rsidRPr="00FC44BB" w:rsidRDefault="003B5C4B" w:rsidP="00FC44BB">
            <w:pPr>
              <w:jc w:val="both"/>
              <w:rPr>
                <w:rFonts w:ascii="Times New Roman" w:hAnsi="Times New Roman" w:cs="Times New Roman"/>
                <w:i w:val="0"/>
                <w:sz w:val="24"/>
                <w:szCs w:val="24"/>
                <w:lang w:val="tt-RU"/>
              </w:rPr>
            </w:pPr>
          </w:p>
        </w:tc>
      </w:tr>
      <w:tr w:rsidR="003B5C4B" w:rsidRPr="00994F55" w:rsidTr="00F172D9">
        <w:tc>
          <w:tcPr>
            <w:tcW w:w="3321" w:type="dxa"/>
          </w:tcPr>
          <w:p w:rsidR="003B5C4B" w:rsidRPr="00FC44BB" w:rsidRDefault="00F611CE"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2.15. Муниципаль хезмәтнең ачыклыгы һәм сыйфаты күрсәткечләре, шул исәптән мөрәҗәгать итүченең муниципаль хезмәт күрсәткәндә вазыйфаи затлар белән хезмәттәшлеге саны һәм аларның дәвамлылыгы, дәүләт һәм муниципаль хезмәтләр күрсәтүнең күпфункцияле үзәгендә муниципаль хезмәт алу мөмкинлеге, муниципаль хезмәт күрсәтүнең барышы турында, шул исәптән мәгълүмати-коммуникация технологияләрен кулланып, мәгълүмат алу мөмкинлеге</w:t>
            </w:r>
          </w:p>
        </w:tc>
        <w:tc>
          <w:tcPr>
            <w:tcW w:w="4224" w:type="dxa"/>
          </w:tcPr>
          <w:p w:rsidR="00F611CE" w:rsidRPr="00FC44BB" w:rsidRDefault="00F611CE"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Муниципаль хезмәт күрсәтүнең үтемлелек күрсәткечләре түбәндәгеләрдән гыйбарәт:</w:t>
            </w:r>
          </w:p>
          <w:p w:rsidR="00F611CE" w:rsidRPr="00FC44BB" w:rsidRDefault="00F611CE"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әмәгать транспортыннан файдалану зонасында бина урнашкан;</w:t>
            </w:r>
          </w:p>
          <w:p w:rsidR="00F611CE" w:rsidRPr="00FC44BB" w:rsidRDefault="00F611CE"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ирәкле санда белгечләр, шулай ук мөрәҗәгать итүчеләрдән документлар кабул ителә торган биналар булу;</w:t>
            </w:r>
          </w:p>
          <w:p w:rsidR="00F611CE" w:rsidRPr="00FC44BB" w:rsidRDefault="00F611CE"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Мәгълүмат стендларында, «Интернет» челтәрендәге мәгълүмат ресурсларында, Бердәм дәүләти һәм муниципаль хезмәтләр порталында муниципаль хезмәт күрсәтү ысуллары, тәртибе һәм сроклары турында тулы мәгълүмат булу.</w:t>
            </w:r>
          </w:p>
          <w:p w:rsidR="00F611CE" w:rsidRPr="00FC44BB" w:rsidRDefault="00F611CE"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Муниципаль хезмәт күрсәтүнең сыйфаты түбәндәгеләрнең булмавы белән характерлана:</w:t>
            </w:r>
          </w:p>
          <w:p w:rsidR="00F611CE" w:rsidRPr="00FC44BB" w:rsidRDefault="00F611CE"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мөрәҗәгать итүчеләргә документлар кабул иткәндә һәм биргәндә чиратлар;</w:t>
            </w:r>
          </w:p>
          <w:p w:rsidR="00F611CE" w:rsidRPr="00FC44BB" w:rsidRDefault="00F611CE"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муниципаль хезмәт күрсәтү сроклары бозылганда;</w:t>
            </w:r>
          </w:p>
          <w:p w:rsidR="00F611CE" w:rsidRPr="00FC44BB" w:rsidRDefault="00F611CE"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муниципаль хезмәт күрсәтүче муниципаль хезмәткәрләрнең гамәлләренә (гамәл кылмавына) карата шикаятьләр;</w:t>
            </w:r>
          </w:p>
          <w:p w:rsidR="00F611CE" w:rsidRPr="00FC44BB" w:rsidRDefault="00F611CE"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муниципаль хезмәт күрсәтүче муниципаль хезмәткәрләрнең мөрәҗәгать итүчеләргә карата дөрес булмаган, игътибарсыз мөнәсәбәтенә шикаятьләр.</w:t>
            </w:r>
          </w:p>
          <w:p w:rsidR="003B5C4B" w:rsidRPr="00FC44BB" w:rsidRDefault="00F611CE"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муниципаль хезмәт күрсәтү турында гарызнамә биргәндә һәм муниципаль хезмәт нәтиҗәсен алганда, түбәндәгеләр күздә тотыла:</w:t>
            </w:r>
          </w:p>
        </w:tc>
        <w:tc>
          <w:tcPr>
            <w:tcW w:w="2374" w:type="dxa"/>
          </w:tcPr>
          <w:p w:rsidR="003B5C4B" w:rsidRPr="00FC44BB" w:rsidRDefault="003B5C4B" w:rsidP="00FC44BB">
            <w:pPr>
              <w:jc w:val="both"/>
              <w:rPr>
                <w:rFonts w:ascii="Times New Roman" w:hAnsi="Times New Roman" w:cs="Times New Roman"/>
                <w:i w:val="0"/>
                <w:sz w:val="24"/>
                <w:szCs w:val="24"/>
                <w:lang w:val="tt-RU"/>
              </w:rPr>
            </w:pPr>
          </w:p>
        </w:tc>
      </w:tr>
      <w:tr w:rsidR="003B5C4B" w:rsidRPr="00994F55" w:rsidTr="00F172D9">
        <w:tc>
          <w:tcPr>
            <w:tcW w:w="3321" w:type="dxa"/>
          </w:tcPr>
          <w:p w:rsidR="003B5C4B" w:rsidRPr="00FC44BB" w:rsidRDefault="00F611CE"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16. Муниципаль хезмәтне электрон рәвештә күрсәтү үзенчәлекләре</w:t>
            </w:r>
          </w:p>
        </w:tc>
        <w:tc>
          <w:tcPr>
            <w:tcW w:w="4224" w:type="dxa"/>
          </w:tcPr>
          <w:p w:rsidR="00F611CE" w:rsidRPr="00FC44BB" w:rsidRDefault="00F611CE"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Муниципаль хезмәтне электрон рәвештә алу тәртибе турында консультацияне Интернет-кабул итү бүлмәсе яисә Татарстан Республикасы дәүләт һәм муниципаль хезмәтләр порталы аша алырга мөмкин. </w:t>
            </w:r>
          </w:p>
          <w:p w:rsidR="003B5C4B" w:rsidRPr="00FC44BB" w:rsidRDefault="00F611CE"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Электрон рәвештә муниципаль </w:t>
            </w:r>
            <w:r w:rsidRPr="00FC44BB">
              <w:rPr>
                <w:rFonts w:ascii="Times New Roman" w:hAnsi="Times New Roman" w:cs="Times New Roman"/>
                <w:i w:val="0"/>
                <w:sz w:val="24"/>
                <w:szCs w:val="24"/>
                <w:lang w:val="tt-RU"/>
              </w:rPr>
              <w:lastRenderedPageBreak/>
              <w:t>хезмәт күрсәтү турында гариза бирү законда каралган очракта, гариза Татарстан Республикасының дәүләт һәм муниципаль хезмәтләре порталы (http://uslugi.tatar.ru/) яисә Дәүләти һәм муниципаль хезмәтләрнең (функцияләрнең) бердәм порталы (http:/ www.gosuslugi.ru/) аша бирелә.</w:t>
            </w:r>
          </w:p>
        </w:tc>
        <w:tc>
          <w:tcPr>
            <w:tcW w:w="2374" w:type="dxa"/>
          </w:tcPr>
          <w:p w:rsidR="003B5C4B" w:rsidRPr="00FC44BB" w:rsidRDefault="003B5C4B" w:rsidP="00FC44BB">
            <w:pPr>
              <w:jc w:val="both"/>
              <w:rPr>
                <w:rFonts w:ascii="Times New Roman" w:hAnsi="Times New Roman" w:cs="Times New Roman"/>
                <w:i w:val="0"/>
                <w:sz w:val="24"/>
                <w:szCs w:val="24"/>
                <w:lang w:val="tt-RU"/>
              </w:rPr>
            </w:pPr>
          </w:p>
        </w:tc>
      </w:tr>
    </w:tbl>
    <w:p w:rsidR="007844C6" w:rsidRPr="00FC44BB" w:rsidRDefault="007844C6" w:rsidP="00FC44BB">
      <w:pPr>
        <w:spacing w:after="0"/>
        <w:ind w:left="360"/>
        <w:jc w:val="both"/>
        <w:rPr>
          <w:rFonts w:ascii="Times New Roman" w:hAnsi="Times New Roman" w:cs="Times New Roman"/>
          <w:i w:val="0"/>
          <w:sz w:val="24"/>
          <w:szCs w:val="24"/>
          <w:lang w:val="tt-RU"/>
        </w:rPr>
      </w:pPr>
    </w:p>
    <w:p w:rsidR="00F611CE" w:rsidRPr="00FC44BB" w:rsidRDefault="00F611CE" w:rsidP="00FC44BB">
      <w:pPr>
        <w:spacing w:after="0"/>
        <w:ind w:left="36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Административ процедураларны үтәү тәртибе, аларны үтәү тәртибенә таләпләр, шул исәптән административ процедураларны электрон рәвештә башкару үзенчәлекләре, шулай ук күпфункцияле үзәкләрдә административ процедураларны башкару үзенчәлекләре</w:t>
      </w:r>
    </w:p>
    <w:p w:rsidR="00F611CE" w:rsidRPr="00513E13" w:rsidRDefault="00F611CE" w:rsidP="00513E13">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1. Муниципаль хезмәт күрсәткәндә гамәл</w:t>
      </w:r>
      <w:r w:rsidR="00513E13">
        <w:rPr>
          <w:rFonts w:ascii="Times New Roman" w:hAnsi="Times New Roman" w:cs="Times New Roman"/>
          <w:i w:val="0"/>
          <w:sz w:val="24"/>
          <w:szCs w:val="24"/>
          <w:lang w:val="tt-RU"/>
        </w:rPr>
        <w:t>ләрнең эзлеклелеге тасвирламасы</w:t>
      </w:r>
    </w:p>
    <w:p w:rsidR="00F611CE" w:rsidRPr="00FC44BB" w:rsidRDefault="00F611CE"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1.1. Муниципаль хезмәт күрсәтү түбәндәге процедураларны үз эченә ала:</w:t>
      </w:r>
    </w:p>
    <w:p w:rsidR="00F611CE" w:rsidRPr="00FC44BB" w:rsidRDefault="00F611CE"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 мөрәҗәгать итүчене консультацияләү;</w:t>
      </w:r>
    </w:p>
    <w:p w:rsidR="00F611CE" w:rsidRPr="00FC44BB" w:rsidRDefault="00F611CE"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 гариза кабул итү һәм теркәү;</w:t>
      </w:r>
    </w:p>
    <w:p w:rsidR="00F611CE" w:rsidRPr="00FC44BB" w:rsidRDefault="00F611CE"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 муниципаль хезмәт күрсәтүдә катнашучы органнарга ведомствоара гарызнамәләр булдыру һәм җибәрү;</w:t>
      </w:r>
    </w:p>
    <w:p w:rsidR="00F611CE" w:rsidRPr="00FC44BB" w:rsidRDefault="00F611CE"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4) муниципаль хезмәт нәтиҗәсен әзерләү;</w:t>
      </w:r>
    </w:p>
    <w:p w:rsidR="00F611CE" w:rsidRPr="00FC44BB" w:rsidRDefault="00F611CE"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5) шартнамә төзү һәм мөрәҗәгать итүчегә муниципаль хезмәт күрсәтү нәтиҗәсен бирү.</w:t>
      </w:r>
    </w:p>
    <w:p w:rsidR="00F611CE" w:rsidRPr="00FC44BB" w:rsidRDefault="00F611CE"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1.2. Муниципаль хезмәт күрсәтү буенча гамәлләрнең эзлеклелеге схемасы 7 нче кушымтада күрсәтелгән.</w:t>
      </w:r>
    </w:p>
    <w:p w:rsidR="00F611CE" w:rsidRPr="00513E13" w:rsidRDefault="00F611CE" w:rsidP="00513E13">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2. Мөрәҗәга</w:t>
      </w:r>
      <w:r w:rsidR="00513E13">
        <w:rPr>
          <w:rFonts w:ascii="Times New Roman" w:hAnsi="Times New Roman" w:cs="Times New Roman"/>
          <w:i w:val="0"/>
          <w:sz w:val="24"/>
          <w:szCs w:val="24"/>
          <w:lang w:val="tt-RU"/>
        </w:rPr>
        <w:t>ть итүчегә консультацияләр бирү</w:t>
      </w:r>
    </w:p>
    <w:p w:rsidR="00F611CE" w:rsidRPr="00FC44BB" w:rsidRDefault="00F611CE"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2.1. Мөрәҗәгать итүче муниципаль хезмәтне алу тәртибе турында консультацияләр алу өчен шәхсән Палатага, телефон һәм (яисә) электрон почта аша мөрәҗәгать итәргә хокуклы.</w:t>
      </w:r>
    </w:p>
    <w:p w:rsidR="00F611CE" w:rsidRPr="00FC44BB" w:rsidRDefault="00F611CE"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Палата белгече мөрәҗәгать итүчегә, шул исәптән муниципаль хезмәт алу өчен тапшырыла торган документациянең составы, формасы һәм башка мәсьәләләр буенча консультация бирә һәм, кирәк булганда, гариза бланкын тутыруда ярдәм итә.</w:t>
      </w:r>
    </w:p>
    <w:p w:rsidR="00F611CE" w:rsidRPr="00FC44BB" w:rsidRDefault="00F611CE"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Әлеге пункт белән билгеләнгән процедуралар мөрәҗәгать итүче мөрәҗәгать иткән көндә гамәлгә ашырыла.</w:t>
      </w:r>
    </w:p>
    <w:p w:rsidR="00F611CE" w:rsidRPr="00FC44BB" w:rsidRDefault="00F611CE"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Процедураларның нәтиҗәсе: бирелә торган документациянең составы, формасы һәм рөхсәт алу мәсьәләләре буенча консультацияләр.</w:t>
      </w:r>
    </w:p>
    <w:p w:rsidR="00F611CE" w:rsidRPr="00513E13" w:rsidRDefault="00F611CE" w:rsidP="00513E13">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3</w:t>
      </w:r>
      <w:r w:rsidR="00513E13">
        <w:rPr>
          <w:rFonts w:ascii="Times New Roman" w:hAnsi="Times New Roman" w:cs="Times New Roman"/>
          <w:i w:val="0"/>
          <w:sz w:val="24"/>
          <w:szCs w:val="24"/>
          <w:lang w:val="tt-RU"/>
        </w:rPr>
        <w:t>. Гаризаны кабул итү һәм теркәү</w:t>
      </w:r>
    </w:p>
    <w:p w:rsidR="00F611CE" w:rsidRPr="00FC44BB" w:rsidRDefault="00F611CE"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3.3.1. Мөрәҗәгать итүче шәхсән, ышанычлы зат аша яисә МФЦ аша муниципаль хезмәт күрсәтү турында язма гариза бирә һәм документларны шушы Регламентның 2.5 пункты нигезендә Палаткага тапшыра. </w:t>
      </w:r>
    </w:p>
    <w:p w:rsidR="00F611CE" w:rsidRPr="00FC44BB" w:rsidRDefault="00F611CE"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Муниципаль хезмәт күрсәтү турында гариза электрон рәвештә Палатага электрон почта аша яисә Интернет аша җибәрелә. Электрон рәвештә кергән гаризаны теркәү билгеләнгән тәртиптә гамәлгә ашырыла. </w:t>
      </w:r>
    </w:p>
    <w:p w:rsidR="00F611CE" w:rsidRPr="00FC44BB" w:rsidRDefault="00F611CE"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3.2.Гаризаларны кабул итүче Палата белгече түбәндәгеләрне гамәлгә ашыра:</w:t>
      </w:r>
    </w:p>
    <w:p w:rsidR="00F611CE" w:rsidRPr="00FC44BB" w:rsidRDefault="00F611CE"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мөрәҗәгать итүченең шәхесен билгеләү;</w:t>
      </w:r>
    </w:p>
    <w:p w:rsidR="00F611CE" w:rsidRPr="00FC44BB" w:rsidRDefault="00F611CE"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мөрәҗәгать итүченең вәкаләтләрен тикшерү (ышанычнамә буенча гамәл кылган очракта);</w:t>
      </w:r>
    </w:p>
    <w:p w:rsidR="00F611CE" w:rsidRPr="00FC44BB" w:rsidRDefault="00F611CE"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шушы Регламентның 2.5 пунктында каралган документларның булуын тикшерү;</w:t>
      </w:r>
    </w:p>
    <w:p w:rsidR="00F611CE" w:rsidRPr="00FC44BB" w:rsidRDefault="00F611CE"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тапшырылган документларның билгеләнгән таләпләргә туры килүен тикшерү (документларның күчермәләрен тиешенчә рәсмиләштерү, документларда ассызыклаулар, өстәп язулар, сызылган сүзләр һәм килештерелмәгән башка төзәтүләр булмау).</w:t>
      </w:r>
    </w:p>
    <w:p w:rsidR="00F611CE" w:rsidRPr="00FC44BB" w:rsidRDefault="00F611CE"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исәтүләр булмаган очракта, хөкем палатасы белгече</w:t>
      </w:r>
    </w:p>
    <w:p w:rsidR="00DC58BF" w:rsidRPr="00FC44BB" w:rsidRDefault="00DC58B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4. Ведомствоара гарызнамәләрне муниципаль хезмәт күрсәтүдә катнашучы органнарга формалаштыру һәм җибәрү</w:t>
      </w:r>
    </w:p>
    <w:p w:rsidR="00DC58BF" w:rsidRPr="00FC44BB" w:rsidRDefault="00DC58B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4.1. Палата белгече ведомствоара электрон хезмәттәшлек системасы ярдәмендә ведомствоара багланышлар кысаларында алына торган документларны (белешмәләрне) бирү турындагы сорауларны электрон формада җибәрә. Документлар (белешмәләр) исемлеге хезмәтләрне алучылар категориясенә карап билгеләнә (6 нчы кушымта).</w:t>
      </w:r>
    </w:p>
    <w:p w:rsidR="00DC58BF" w:rsidRPr="00FC44BB" w:rsidRDefault="00DC58B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Әлеге пункт белән билгеләнгән процедуралар муниципаль хезмәт күрсәтү турында гариза кергән вакыттан бер көн эчендә гамәлгә ашырыла.</w:t>
      </w:r>
    </w:p>
    <w:p w:rsidR="00DC58BF" w:rsidRPr="00FC44BB" w:rsidRDefault="00DC58B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Процедураның нәтиҗәсе: хакимият органнарына җибәрелгән мөрәҗәгатьләр. </w:t>
      </w:r>
    </w:p>
    <w:p w:rsidR="00F611CE" w:rsidRPr="00FC44BB" w:rsidRDefault="00DC58B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4.2. Ведомствоара электрон хезмәттәшлек системасы аша килгән гарызнамәләр нигезендә белешмәләр китерүчеләр белгечләре соратып алына торган документларны (мәгълүматны) бирәләр яисә муниципаль хезмәт күрсәтү өчен кирәкле мәгълүматны һәм (яисә) документларны булмау турында хәбәрнамәләр җибәрәләр (алга таба - баш тарту турында хәбәрнамә)</w:t>
      </w:r>
    </w:p>
    <w:p w:rsidR="00DC58BF" w:rsidRPr="00FC44BB" w:rsidRDefault="00DC58B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5. Муниципаль хезмәт нәтиҗәсен әзерләү</w:t>
      </w:r>
    </w:p>
    <w:p w:rsidR="00DC58BF" w:rsidRPr="00FC44BB" w:rsidRDefault="00DC58B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5.1. Палата белгече кергән мәгълүматлар нигезендә:</w:t>
      </w:r>
    </w:p>
    <w:p w:rsidR="00DC58BF" w:rsidRPr="00FC44BB" w:rsidRDefault="00DC58B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р кишәрлеген торглар үткәрмичә генә арендага бирү турында карар проектын (алга таба - боерык) яисә муниципаль хезмәт күрсәтүдән баш тарту турында хат проектын (әлеге Регламентның 2.9 п. каралган нигезләр булганда) әзерли, баш тартуның сәбәпләрен күрсәтеп;</w:t>
      </w:r>
    </w:p>
    <w:p w:rsidR="00DC58BF" w:rsidRPr="00FC44BB" w:rsidRDefault="00DC58B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билгеләнгән тәртиптә документ проектын рәсмиләштерә;</w:t>
      </w:r>
    </w:p>
    <w:p w:rsidR="00DC58BF" w:rsidRPr="00FC44BB" w:rsidRDefault="00DC58B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әзерләнгән документ проектын билгеләнгән тәртиптә килештерү процедурасын гамәлгә ашыра;</w:t>
      </w:r>
    </w:p>
    <w:p w:rsidR="00DC58BF" w:rsidRPr="00FC44BB" w:rsidRDefault="00DC58B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Башкарма комитет җитәкчесенә имза салудан баш тарту турында күрсәтмә проектын яисә хат проектын җибәрә (ул вәкаләт бирелгән затка).</w:t>
      </w:r>
    </w:p>
    <w:p w:rsidR="00DC58BF" w:rsidRPr="00FC44BB" w:rsidRDefault="00DC58B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Әлеге пункт белән билгеләнгән процедуралар запросларга җаваплар кергән көнне гамәлгә ашырыла.</w:t>
      </w:r>
    </w:p>
    <w:p w:rsidR="00DC58BF" w:rsidRPr="00FC44BB" w:rsidRDefault="00DC58B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Процедураларның нәтиҗәсе: документның башкарма комитеты җитәкчесе имзасына (ул вәкаләт биргән затка) юнәлдерелгән.</w:t>
      </w:r>
    </w:p>
    <w:p w:rsidR="00DC58BF" w:rsidRPr="00FC44BB" w:rsidRDefault="00DC58B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5.2.Башкарма комитет җитәкчесе (ул вәкаләт биргән зат) боерыкка яисә баш тарту турында хатка кул куя. Имзаланган докуме</w:t>
      </w:r>
    </w:p>
    <w:p w:rsidR="00DC58BF" w:rsidRPr="00513E13" w:rsidRDefault="00DC58BF" w:rsidP="00513E13">
      <w:pPr>
        <w:pStyle w:val="ab"/>
        <w:tabs>
          <w:tab w:val="left" w:pos="284"/>
          <w:tab w:val="left" w:pos="426"/>
        </w:tabs>
        <w:spacing w:after="0"/>
        <w:ind w:left="567" w:hanging="141"/>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6. Шартнамә төзү һәм мөрәҗәгать итүчегә муниципаль хезмәт күрсәтү нәтиҗәсен бирү</w:t>
      </w:r>
    </w:p>
    <w:p w:rsidR="00DC58BF" w:rsidRPr="00FC44BB" w:rsidRDefault="00DC58B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6.1. Палата белгече:</w:t>
      </w:r>
    </w:p>
    <w:p w:rsidR="00DC58BF" w:rsidRPr="00FC44BB" w:rsidRDefault="00DC58B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р кишәрлеген арендага бирү шартнамәсе проектын (алга таба - килешү) әзерли;</w:t>
      </w:r>
    </w:p>
    <w:p w:rsidR="00DC58BF" w:rsidRPr="00FC44BB" w:rsidRDefault="00DC58B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билгеләнгән тәртиптә килешү проектын килештерә һәм имзалый;</w:t>
      </w:r>
    </w:p>
    <w:p w:rsidR="00DC58BF" w:rsidRPr="00FC44BB" w:rsidRDefault="00DC58B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Теркәлү журналында Палата рәисе кул куйган килешүне терки.</w:t>
      </w:r>
    </w:p>
    <w:p w:rsidR="00DC58BF" w:rsidRPr="00FC44BB" w:rsidRDefault="00DC58B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Әлеге пункт белән билгеләнә торган процедуралар мөрәҗәгать итүчегә күрсәтмә бирелгән вакыттан ике көн эчендә гамәлгә ашырыла.</w:t>
      </w:r>
    </w:p>
    <w:p w:rsidR="00DC58BF" w:rsidRPr="00FC44BB" w:rsidRDefault="00DC58B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Процедуралар нәтиҗәсе: имзаланган килешү.</w:t>
      </w:r>
    </w:p>
    <w:p w:rsidR="00DC58BF" w:rsidRPr="00FC44BB" w:rsidRDefault="00DC58B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3.6.2. Палата белгече, имзаланган шартнамәне алып, җир кишәрлеген өч нөсхәдә кабул итү-тапшыру акты төзи. Мөрәҗәгать итүчегә җир кишәрлеген һәм имзалар өчен аренда шартнамәсен кабул итү-тапшыру актының 3 нөсхәсен бирә. акт һәм килешү имзаланганнан соң, мөрәҗәгать итүчегә җир кишәрлеген арендалау шартнамәсенең нөсхәсен җир кишәрлеген кабул итү-тапшыру акты белән бирә. </w:t>
      </w:r>
    </w:p>
    <w:p w:rsidR="00DC58BF" w:rsidRPr="00FC44BB" w:rsidRDefault="00DC58B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Әлеге пункт белән билгеләнгән процедуралар 15 минут эчендә, чират тәртибендә, килү көнендә гамәлгә ашырыла.</w:t>
      </w:r>
    </w:p>
    <w:p w:rsidR="00DC58BF" w:rsidRPr="00FC44BB" w:rsidRDefault="00DC58B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7. КФҮ аша муниципаль хезмәт күрсәтү</w:t>
      </w:r>
    </w:p>
    <w:p w:rsidR="00DC58BF" w:rsidRPr="00FC44BB" w:rsidRDefault="00DC58B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3.7.1.  Мөрәҗәгать итүче муниципаль хезмәтне МФЦда алу өчен мөрәҗәгать итәргә хокуклы. </w:t>
      </w:r>
    </w:p>
    <w:p w:rsidR="00DC58BF" w:rsidRPr="00FC44BB" w:rsidRDefault="00DC58B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3.7.2. КФҮ аша муниципаль хезмәт күрсәтү билгеләнгән тәртиптә расланган КФҮ эше регламенты нигезендә гамәлгә ашырыла. </w:t>
      </w:r>
    </w:p>
    <w:p w:rsidR="00DC58BF" w:rsidRPr="00FC44BB" w:rsidRDefault="00DC58B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7.3. КФҮдән муниципаль хезмәт алуга документлар килгәндә, процедуралар әлеге Регламентның 3.3 - 3.6 пунктлары нигезендә башкарыла. Муниципаль хезмәт нәтиҗәсе күпфункцияле үзәккә җибәрелә.</w:t>
      </w:r>
    </w:p>
    <w:p w:rsidR="00DC58BF" w:rsidRPr="00FC44BB" w:rsidRDefault="00DC58B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3.8. Техник хаталарны төзәтү. </w:t>
      </w:r>
    </w:p>
    <w:p w:rsidR="00DC58BF" w:rsidRPr="00FC44BB" w:rsidRDefault="00DC58B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8.1. Техник хата ачыкланган очракта, муниципаль хезмәт нәтиҗәсе булган документта мөрәҗәгать итүче Палатага түбәндәгеләрне тапшыра:</w:t>
      </w:r>
    </w:p>
    <w:p w:rsidR="00DC58BF" w:rsidRPr="00FC44BB" w:rsidRDefault="00DC58B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техник хатаны төзәтү турында гариза (9 нчы кушымта);</w:t>
      </w:r>
    </w:p>
    <w:p w:rsidR="00DC58BF" w:rsidRPr="00FC44BB" w:rsidRDefault="00DC58B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мөрәҗәгать итүчегә техник хата булган муниципаль хезмәт нәтиҗәсе буларак бирелгән документ;</w:t>
      </w:r>
    </w:p>
    <w:p w:rsidR="00DC58BF" w:rsidRPr="00FC44BB" w:rsidRDefault="00DC58B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юридик көчкә ия булган, техник хата булуын дәлилләүче документлар. </w:t>
      </w:r>
    </w:p>
    <w:p w:rsidR="00DC58BF" w:rsidRPr="00FC44BB" w:rsidRDefault="00DC58B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Техник хатаны төзәтү турында гариза муниципаль хезмәт нәтиҗәсе булган документта күрсәтелгән белешмәләрдә мөрәҗәгать итүче (аның вәкиле) шәхсән, яисә почта аша (шул исәптән электрон почта аша), яисә дәүләт һәм муниципаль хезмәтләрнең бердәм порталы яисә МФЦ аша бирелә.</w:t>
      </w:r>
    </w:p>
    <w:p w:rsidR="00DC58BF" w:rsidRPr="00FC44BB" w:rsidRDefault="00DC58B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8.2.Документлар кабул итү өчен җаваплы белгеч техник хатаны төзәтү турында гариза кабул итә, кушымта итеп бирелгән документлар белән гаризаны терки һәм аларны Палаткага тапшыра.</w:t>
      </w:r>
    </w:p>
    <w:p w:rsidR="00DC58BF" w:rsidRPr="00FC44BB" w:rsidRDefault="00DC58B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Әлеге пункт белән билгеләнә торган процедураны гамәлгә ашыру</w:t>
      </w:r>
    </w:p>
    <w:p w:rsidR="00DC58BF" w:rsidRPr="00FC44BB" w:rsidRDefault="00DC58B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4 Муниципаль хезмәт күрсәтүне тикшереп тору тәртибе һәм рәвешләре</w:t>
      </w:r>
    </w:p>
    <w:p w:rsidR="00DC58BF" w:rsidRPr="00FC44BB" w:rsidRDefault="00DC58B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4.1. Муниципаль хезмәт күрсәтүнең тулылыгын һәм сыйфатын тикшереп тору мөрәҗәгать итүчеләрнең хокукларын бозуларны ачыклауны һәм бетерүне, муниципаль хезмәт күрсәтү процедураларының үтәлешен тикшерүне, җирле үзидарә органы вазыйфаи затларының гамәлләренә (гамәл кылмавына) карарлар әзерләүне үз эченә ала.</w:t>
      </w:r>
    </w:p>
    <w:p w:rsidR="00DC58BF" w:rsidRPr="00FC44BB" w:rsidRDefault="00DC58B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Административ процедураларның үтәлешен тикшереп тору рәвешләре түбәндәгеләр:</w:t>
      </w:r>
    </w:p>
    <w:p w:rsidR="00DC58BF" w:rsidRPr="00FC44BB" w:rsidRDefault="00DC58B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4.2. Муниципаль хезмәт күрсәтү буенча административ процедураларда билгеләнгән гамәлләрнең эзлеклелеген үтәүне агымдагы контрольдә тоту муниципаль хезмәт күрсәтү эшен оештыруга җаваплы Палата рәисе, шулай ук Палата белгечләре тарафыннан гамәлгә ашырыла.</w:t>
      </w:r>
    </w:p>
    <w:p w:rsidR="00DC58BF" w:rsidRPr="00FC44BB" w:rsidRDefault="00DC58B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4.3. Агымдагы контрольне гамәлгә ашыручы вазыйфаи затлар исемлеге җирле үзидарә органының структур бүлекчәләре һәм вазыйфаи регламентлар турындагы нигезләмәләр белән билгеләнә.</w:t>
      </w:r>
    </w:p>
    <w:p w:rsidR="00DC58BF" w:rsidRPr="00FC44BB" w:rsidRDefault="00DC58B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Үткәрелгән тикшерүләр нәтиҗәләре буенча, мөрәҗәгать итүчеләрнең хокуклары бозылган очракта, гаепле затлар Россия Федерациясе законнары нигезендә җаваплылыкка тартыла.</w:t>
      </w:r>
    </w:p>
    <w:p w:rsidR="00DC58BF" w:rsidRPr="00FC44BB" w:rsidRDefault="00DC58B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4.4. Җирле үзидарә органы җитәкчесе мөрәҗәгать итүчеләрнең мөрәҗәгатьләрен вакытында тикшермәгән өчен җаваплы.</w:t>
      </w:r>
    </w:p>
    <w:p w:rsidR="00DC58BF" w:rsidRPr="00FC44BB" w:rsidRDefault="00DC58B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рле үзидарә органының структур бүлекчәсе җитәкчесе (җитәкчесе урынбасары) 3 бүлектә күрсәтелгән административ гамәлләрне вакытында һәм (яисә) тиешенчә үтәмәгән өчен җаваплы.</w:t>
      </w:r>
    </w:p>
    <w:p w:rsidR="00DC58BF" w:rsidRPr="00FC44BB" w:rsidRDefault="00DC58B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 муниципаль хезмәт күрсәтү документлары проектларын тикшерү һәм килештерү. Тикшерү нәтиҗәсе - проектларны визалау;</w:t>
      </w:r>
    </w:p>
    <w:p w:rsidR="00DC58BF" w:rsidRPr="00FC44BB" w:rsidRDefault="00DC58B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 эш башкаруны тикшерүне билгеләнгән тәртиптә үткәрүчеләр;</w:t>
      </w:r>
    </w:p>
    <w:p w:rsidR="00DC58BF" w:rsidRPr="00FC44BB" w:rsidRDefault="00DC58B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 муниципаль хезмәт күрсәтү процедураларының үтәлешенә билгеләнгән тәртиптә контроль тикшерүләр үткәрү.</w:t>
      </w:r>
    </w:p>
    <w:p w:rsidR="00DC58BF" w:rsidRPr="00FC44BB" w:rsidRDefault="00DC58B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онтроль тикшерүләр планлы (җирле үзидарә органы эшенең ярты еллык яисә еллык планнары нигезендә гамәлгә ашырылырга) һәм планнан тыш булырга мөмкин. Тикшерүләр уздырганда барлык мәсьәләләр дә каралырга мөмкин</w:t>
      </w:r>
    </w:p>
    <w:p w:rsidR="00DC58BF" w:rsidRPr="00FC44BB" w:rsidRDefault="00DC58B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4.5. Гражданнар, аларның берләшмәләре һәм оешмалары ягыннан муниципаль хезмәт күрсәтүне тикшереп тору муниципаль хезмәт күрсәткәндә Палата эшчәнлегенең ачыклыгы, муниципаль хезмәт күрсәтү тәртибе турында тулы, актуаль һәм дөрес мәгълүмат алу һәм муниципаль хезмәт күрсәтү барышында мөрәҗәгатьләрне (шикаятьләрне) судка кадәр карау мөмкинлеге ярдәмендә гамәлгә ашырыла.</w:t>
      </w:r>
    </w:p>
    <w:p w:rsidR="00955EE3" w:rsidRPr="00FC44BB" w:rsidRDefault="00955EE3" w:rsidP="00FC44BB">
      <w:pPr>
        <w:pStyle w:val="ab"/>
        <w:spacing w:after="0"/>
        <w:jc w:val="both"/>
        <w:rPr>
          <w:rFonts w:ascii="Times New Roman" w:hAnsi="Times New Roman" w:cs="Times New Roman"/>
          <w:b/>
          <w:i w:val="0"/>
          <w:sz w:val="24"/>
          <w:szCs w:val="24"/>
          <w:lang w:val="tt-RU"/>
        </w:rPr>
      </w:pPr>
      <w:r w:rsidRPr="00FC44BB">
        <w:rPr>
          <w:rFonts w:ascii="Times New Roman" w:hAnsi="Times New Roman" w:cs="Times New Roman"/>
          <w:b/>
          <w:i w:val="0"/>
          <w:sz w:val="24"/>
          <w:szCs w:val="24"/>
          <w:lang w:val="tt-RU"/>
        </w:rPr>
        <w:t>5. Муниципаль хезмәт күрсәтүче органнарның карарларына һәм гамәлләренә (гамәл кылмавына) карата, шулай ук аларның вазыйфаи затларына, муниципаль хезмәткәрләргә, күпфункцияле үзәктә эшләүчеләргә, күпфункцияле үзәк хезмәткәренә, шулай ук «Дәүләт һәм муниципаль хезмәтләр күрсәтүне оештыру турында Федераль законның 16 статьясындагы 1.1 өлешендә каралган оешмаларга яисә аларның хезмәткәрләренә шикаять белдерү буенча суд (судтан тыш) тәртибе</w:t>
      </w:r>
    </w:p>
    <w:p w:rsidR="00955EE3" w:rsidRPr="00FC44BB" w:rsidRDefault="00955EE3"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5.1. Муниципаль хезмәт алучылар муниципаль хезмәт күрсәтүдә катнашучы Палата хезмәткәрләренең судка кадәр гамәлләренә (гамәл кылмавына) карата муниципаль хезмәт Палатасына яисә Муниципаль берәмлек Советына шикаять белдерү хокукына ия.</w:t>
      </w:r>
    </w:p>
    <w:p w:rsidR="00955EE3" w:rsidRPr="00FC44BB" w:rsidRDefault="00955EE3"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Мөрәҗәгать итүче шикаять белән мөрәҗәгать итә ала, шул исәптән түбәндәге очракларда:</w:t>
      </w:r>
    </w:p>
    <w:p w:rsidR="00955EE3" w:rsidRPr="00FC44BB" w:rsidRDefault="00955EE3"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 муниципаль хезмәт күрсәтү турында гарызнамәне, 15.1 статьяда күрсәтелгән гарызнамәне теркәү срогын бозу. Федераль закон;</w:t>
      </w:r>
    </w:p>
    <w:p w:rsidR="00955EE3" w:rsidRPr="00FC44BB" w:rsidRDefault="00955EE3"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2) муниципаль хезмәт күрсәтү срогын бозу. Күрсәтелгән очракта мөрәҗәгать итүче тарафыннан күпфункцияле үзәкнең карарларына һәм гамәлләренә (гамәл кылмавына) карата судка кадәр (судтан тыш) шикаять белдерү, күпфункцияле үзәк хезмәткәренә карата шикаять белдерелә торган күпфункцияле үзәккә әлеге Федераль законның 16 </w:t>
      </w:r>
      <w:r w:rsidRPr="00FC44BB">
        <w:rPr>
          <w:rFonts w:ascii="Times New Roman" w:hAnsi="Times New Roman" w:cs="Times New Roman"/>
          <w:i w:val="0"/>
          <w:sz w:val="24"/>
          <w:szCs w:val="24"/>
          <w:lang w:val="tt-RU"/>
        </w:rPr>
        <w:lastRenderedPageBreak/>
        <w:t>статьясындагы 1.3 өлешендә билгеләнгән тәртиптә тиешле дәүләт яисә муниципаль хезмәт күрсәтүләр буенча функция йөкләнгән очракта мөмкин;</w:t>
      </w:r>
    </w:p>
    <w:p w:rsidR="00955EE3" w:rsidRPr="00FC44BB" w:rsidRDefault="00955EE3"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 мөрәҗәгать итүчедән муниципаль хезмәт күрсәтү өчен Россия Федерациясе, Татарстан Республикасы, Әлки муниципаль районы норматив хокукый актларында каралмаган документлар таләп итү;</w:t>
      </w:r>
    </w:p>
    <w:p w:rsidR="00955EE3" w:rsidRPr="00FC44BB" w:rsidRDefault="00955EE3"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4) муниципаль хезмәт күрсәтү өчен Россия Федерациясе, Татарстан Республикасы, Әлки муниципаль районы норматив хокукый актларында каралган документларны мөрәҗәгать итүчедән кабул итүдән баш тарту;</w:t>
      </w:r>
    </w:p>
    <w:p w:rsidR="007844C6" w:rsidRPr="00FC44BB" w:rsidRDefault="00955EE3" w:rsidP="00FC44BB">
      <w:pPr>
        <w:pStyle w:val="ab"/>
        <w:spacing w:after="0"/>
        <w:jc w:val="both"/>
        <w:rPr>
          <w:rFonts w:ascii="Times New Roman" w:hAnsi="Times New Roman" w:cs="Times New Roman"/>
          <w:b/>
          <w:i w:val="0"/>
          <w:sz w:val="24"/>
          <w:szCs w:val="24"/>
          <w:lang w:val="tt-RU"/>
        </w:rPr>
      </w:pPr>
      <w:r w:rsidRPr="00FC44BB">
        <w:rPr>
          <w:rFonts w:ascii="Times New Roman" w:hAnsi="Times New Roman" w:cs="Times New Roman"/>
          <w:i w:val="0"/>
          <w:sz w:val="24"/>
          <w:szCs w:val="24"/>
          <w:lang w:val="tt-RU"/>
        </w:rPr>
        <w:t>5) федераль законнарда һәм алар нигезендә кабул ителгән Россия Федерациясенең башка норматив хокукый актларында, Татарстан Республикасы законнарында һәм башка норматив хокукый актларында, муниципаль хокукый актларда баш тарту нигезләре каралмаган булса, муниципаль хезмәт күрсәтүдән баш тарту. Күрсәтелгән очракта күпфункцияле үзәкнең карарларына һәм гамәлләренә (гамәл кылмавына) мөрәҗәгать итүче тарафыннан судка кадәр (судтан тыш) шикаять белдерү, күпфункцияле үзәк хезмәткәре күп функцияле үзәккә, которның карарларына һәм гамәлләренә (гамәл кылмавына) карата мөмкин булган очракта гына мөмкин</w:t>
      </w:r>
      <w:r w:rsidRPr="00FC44BB">
        <w:rPr>
          <w:rFonts w:ascii="Times New Roman" w:hAnsi="Times New Roman" w:cs="Times New Roman"/>
          <w:b/>
          <w:i w:val="0"/>
          <w:sz w:val="24"/>
          <w:szCs w:val="24"/>
          <w:lang w:val="tt-RU"/>
        </w:rPr>
        <w:t>.</w:t>
      </w:r>
    </w:p>
    <w:p w:rsidR="009D02D8" w:rsidRPr="00FC44BB" w:rsidRDefault="009D02D8"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6) муниципаль хезмәт күрсәткәндә мөрәҗәгать итүчедән Россия Федерациясе, Татарстан Республикасы, Әлки муниципаль районы норматив хокукый актларында каралмаган түләү таләп ителү;</w:t>
      </w:r>
    </w:p>
    <w:p w:rsidR="009D02D8" w:rsidRPr="00FC44BB" w:rsidRDefault="009D02D8"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7) башкарма комитетның, башкарма комитетның вазыйфаи затының, күпфункцияле үзәкнең, әлеге Федераль законның 16 статьясындагы 1.1 өлешендә каралган оешмаларның, оешмаларның яисә аларның хезмәткәрләренең муниципаль хезмәт күрсәтү нәтиҗәсендә бирелгән документларда җибәрелгән басма хаталарын һәм хаталарын төзәтүдән баш тартуы йә мондый төзәтүләрнең билгеләнгән срогын бозу. Күрсәтелгән очракта күпфункцияле үзәкнең карарларына һәм гамәлләренә (гамәл кылмауларына) мөрәҗәгать итүче тарафыннан судка кадәр (судтан тыш) шикаять бирү, күпфункцияле үзәк хезмәткәренә шикаять бирелә торган күпфункцияле үзәккә тиешле дәүләт яисә муниципаль хезмәтләрне тулы күләмдә күрсәтү функциясе йөкләнгән очракта мөмкин.</w:t>
      </w:r>
    </w:p>
    <w:p w:rsidR="009D02D8" w:rsidRPr="00FC44BB" w:rsidRDefault="009D02D8"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8) дәүләт яисә муниципаль хезмәт күрсәтү нәтиҗәләре буенча документлар бирү срогы яисә тәртибе бозылу;</w:t>
      </w:r>
    </w:p>
    <w:p w:rsidR="009D02D8" w:rsidRPr="00FC44BB" w:rsidRDefault="009D02D8"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9) туктатып тору нигезләре федераль законнарда һәм алар нигезендә кабул ителгән Россия Федерациясенең бүтән норматив хокукый актларында, Россия Федерациясе субъектларының законнарында һәм башка норматив хокукый актларында, муниципаль хокукый актларда каралмаган булса, дәүләт яисә муниципаль хезмәт күрсәтүне туктатып тору. Күрсәтелгән очракта күпфункцияле үзәкнең карарларына һәм гамәлләренә (гамәл кылмауларына) мөрәҗәгать итүче тарафыннан судка кадәр (судтан тыш) шикаять белдерү, күпфункцияле үзәк хезмәткәренә карата шикаять белдерелә торган күпфункцияле үзәккә әлеге Федераль законның 16 статьясындагы 1.3 өлешендә билгеләнгән тәртиптә тиешле дәүләт яисә муниципаль хезмәт күрсәтүләр буенча функция йөкләнгән очракта мөмкин.</w:t>
      </w:r>
    </w:p>
    <w:p w:rsidR="009D02D8" w:rsidRPr="00FC44BB" w:rsidRDefault="009D02D8"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5.2. Дәүләт хезмәте күрсәтүче органның, муниципаль хезмәт күрсәтүче органның, дәүләт хезмәте күрсәтүче органның вазыйфаи затының йә муниципаль хезмәт </w:t>
      </w:r>
      <w:r w:rsidRPr="00FC44BB">
        <w:rPr>
          <w:rFonts w:ascii="Times New Roman" w:hAnsi="Times New Roman" w:cs="Times New Roman"/>
          <w:i w:val="0"/>
          <w:sz w:val="24"/>
          <w:szCs w:val="24"/>
          <w:lang w:val="tt-RU"/>
        </w:rPr>
        <w:lastRenderedPageBreak/>
        <w:t>күрсәтүче органның, дәүләт яисә муниципаль хезмәт күрсәтүче органның, дәүләт яисә муниципаль хезмәт күрсәтүче органның, дәүләт яисә муниципаль хезмәт күрсәтүче орган җитәкчесенең йә муниципаль хезмәт күрсәтүче орган җитәкчесенең карарларына һәм гамәлләренә (гамәл кылмавына) шикаять почта аша, «Интернет» мәгълүмат-телекоммуникация челтәреннән файдаланып, күпфункцияле үзәк аша, дәүләт хезмәтен күрсәтүче органның, муниципаль хезмәтне күрсәтүче органның, бердәм дәүләт һәм муниципаль хезмәтләр порталының яисә муниципаль хезмәтләрнең һәм муниципаль хезмәтләрнең бердәм порталының рәсми сайтыннан, шулай ук дәүләт һәм муниципаль хезмәтләрнең шәхси порталыннан файдаланып җибәрелергә мөмкин. Күп функцияле үзәкнең карарларына һәм гамәлләренә (гамәл кылмавына) карата шикаять почта, башкарма комитет аша җибәрелергә мөмкин.</w:t>
      </w:r>
    </w:p>
    <w:p w:rsidR="00D43F93" w:rsidRPr="00FC44BB" w:rsidRDefault="00D43F93"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5.3. Шикаятьне карау срогы - аны теркәгән көннән алып унбиш эш көне дәвамында. Муниципаль хезмәт күрсәтүче органның, муниципаль хезмәтне күрсәтүче органдагы вазыйфаи затның мөрәҗәгать итүчедән документларны кабул итүдән баш тартуына яисә җибәрелгән басма хаталарны һәм хаталарны төзәтүдә яисә мондый төзәтүләрнең билгеләнгән срогы бозылган очракта - аны теркәгән көннән алып биш эш көне эчендә кире кагылган очракта. </w:t>
      </w:r>
    </w:p>
    <w:p w:rsidR="00D43F93" w:rsidRPr="00FC44BB" w:rsidRDefault="00D43F93"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5.4. Шикаятьтә түбәндәге мәгълүмат булырга тиеш:</w:t>
      </w:r>
    </w:p>
    <w:p w:rsidR="00D43F93" w:rsidRPr="00FC44BB" w:rsidRDefault="00D43F93"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 әлеге Федераль законның 16 статьясындагы 1 өлешендә каралган хезмәтне күрсәтүче органның, хезмәт күрсәтүче органның вазыйфаи затының яисә муниципаль хезмәткәрнең, күпфункцияле үзәкнең, аның җитәкчесенең һәм (яисә) хезмәткәрнең, оешмаларның, аларның җитәкчеләренең һәм (яисә) хезмәткәрләренең исемнәре, карарларына һәм гамәлләренә (гамәл кылмавына) карата шикаять бирелә торган органнарның аталышы;</w:t>
      </w:r>
    </w:p>
    <w:p w:rsidR="009D02D8" w:rsidRPr="00FC44BB" w:rsidRDefault="00D43F93"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 мөрәҗәгать итүче - физик затның фамилиясе, исеме, атасының исеме (соңгысы - булган очракта), яшәү урыны турында белешмәләр йә исеме, урын турында белешмәләр</w:t>
      </w:r>
    </w:p>
    <w:p w:rsidR="00D43F93" w:rsidRPr="00FC44BB" w:rsidRDefault="00D43F93"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 муниципаль хезмәтне күрсәтүче органның, муниципаль хезмәтне күрсәтүче органның вазыйфаи затының яисә муниципаль хезмәткәрнең, күпфункцияле үзәкнең, аның җитәкчесенең һәм (яисә) хезмәткәренең, әлеге Федераль законның 16 статьясындагы 1 өлешендә каралган оешмаларның, аларның җитәкчеләренең һәм (яисә) хезмәткәрләренең шикаять белдерелә торган карарлары һәм гамәлләре (гамәл кылмавы) турында белешмәләр;</w:t>
      </w:r>
    </w:p>
    <w:p w:rsidR="00D43F93" w:rsidRPr="00FC44BB" w:rsidRDefault="00D43F93"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4) мөрәҗәгать итүче хезмәт күрсәтүче органның, хезмәт күрсәтүче органның вазыйфаи затының яисә муниципаль хезмәткәрнең, күпфункцияле үзәкнең, аның җитәкчесенең һәм (яисә) әлеге Федераль законның 16 статьясындагы 1.1 өлешендә каралган оешмаларның, аларның җитәкчеләренең һәм (яисә) хезмәткәрләренең карары һәм гамәлләре (гамәл кылмавы) белән килешми торган дәлилләр. </w:t>
      </w:r>
    </w:p>
    <w:p w:rsidR="00D43F93" w:rsidRPr="00FC44BB" w:rsidRDefault="00D43F93"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5.5. Шикаятькә шикаятьтә бәян ителгән хәлләрне раслый торган документларның күчермәләре кушып бирелергә мөмкин. Мондый очракта шикаятьтә аңа теркәлә торган документлар исемлеге китерелә.</w:t>
      </w:r>
    </w:p>
    <w:p w:rsidR="00D43F93" w:rsidRPr="00FC44BB" w:rsidRDefault="00D43F93"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5.6. Шикаятькә аны биргән муниципаль хезмәтне алучы имза сала.</w:t>
      </w:r>
    </w:p>
    <w:p w:rsidR="00D43F93" w:rsidRPr="00FC44BB" w:rsidRDefault="00D43F93"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5.7. Шикаятьне карау нәтиҗәләре буенча башкарма комитет җитәкчесе (муниципаль район башлыгы) түбәндәге карарларның берсен кабул итә:</w:t>
      </w:r>
    </w:p>
    <w:p w:rsidR="00D43F93" w:rsidRPr="00FC44BB" w:rsidRDefault="00D43F93"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 шикаятьне канәгатьләндерә, шул исәптән кабул ителгән карарны гамәлдән чыгару, хезмәт күрсәтү нәтиҗәсендә бирелгән документларда хезмәт күрсәтүче орган тарафыннан җибәрелгән басма хаталарны һәм хаталарны төзәтү, мөрәҗәгать итүчегә түләтү Россия Федерациясе норматив хокукый актларында, Татарстан Республикасы норматив хокукый актларында каралмаган акчаларны кире кайтару рәвешендә, шулай ук башка рәвешләрдә;</w:t>
      </w:r>
    </w:p>
    <w:p w:rsidR="00D43F93" w:rsidRPr="00FC44BB" w:rsidRDefault="00D43F93"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 шикаятьне канәгатьләндерүдән баш тарта.</w:t>
      </w:r>
    </w:p>
    <w:p w:rsidR="00D43F93" w:rsidRPr="00FC44BB" w:rsidRDefault="00D43F93"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Әлеге пунктта күрсәтелгән карар кабул ителгән көннең иртәгесеннән дә соңга калмыйча мөрәҗәгать итүчегә язма рәвештә һәм мөрәҗәгать итүченең теләге буенча электрон рәвештә шикаятьне карау нәтиҗәләре турында дәлилләнгән җавап җибәрелә.</w:t>
      </w:r>
    </w:p>
    <w:p w:rsidR="00D43F93" w:rsidRPr="00FC44BB" w:rsidRDefault="00D43F93"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5.8. Шикаятьне карау барышында яисә нәтиҗәләре буенча административ хокук бозу яисә җинаять составы билгеләре билгеләнгән очракта, шикаятьне карау буенча вәкаләтләр бирелгән хезмәткәр булган материалларны кичекмәстән прокуратура органнарына җибәрә.</w:t>
      </w:r>
    </w:p>
    <w:p w:rsidR="00D43F93" w:rsidRPr="00FC44BB" w:rsidRDefault="00D43F93"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                                                                                                      1 нче кушымта</w:t>
      </w:r>
    </w:p>
    <w:p w:rsidR="00D43F93" w:rsidRPr="00FC44BB" w:rsidRDefault="00D43F93"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Россия Федерациясе Җир кодексыннан өземтә</w:t>
      </w:r>
    </w:p>
    <w:p w:rsidR="00D43F93" w:rsidRPr="00FC44BB" w:rsidRDefault="00D43F93"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9.6 статья. Дәүләт яисә муниципаль милектәге җир кишәрлекләрен торгларда арендага бирү һәм торглар үткәрмичә бирү очраклары</w:t>
      </w:r>
    </w:p>
    <w:p w:rsidR="00D43F93" w:rsidRPr="00FC44BB" w:rsidRDefault="00D43F93"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 Дәүләт милкендәге яисә муниципаль милектәге җир кишәрлеген арендалау шартнамәсе түбәндәгеләр биргән очракта торглар үткәрмичә төзелә:</w:t>
      </w:r>
    </w:p>
    <w:p w:rsidR="00D43F93" w:rsidRPr="00FC44BB" w:rsidRDefault="00D43F93"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 юридик затларга Россия Федерациясе Президенты Указы яисә күрсәтмәсе нигезендә җир кишәрлеге;</w:t>
      </w:r>
    </w:p>
    <w:p w:rsidR="00D43F93" w:rsidRPr="00FC44BB" w:rsidRDefault="00D43F93"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 юридик затларга, күрсәтелгән объектларның, инвестиция проектларының Россия Федерациясе Хөкүмәте билгеләгән критерийларга туры килү шарты белән, социаль-мәдәни билгеләнештәге объектларны урнаштыру, масштаблы инвестиция проектларын гамәлгә ашыру өчен Россия Федерациясе Хөкүмәте күрсәтмәсе нигезендә җир кишәрлеге;</w:t>
      </w:r>
    </w:p>
    <w:p w:rsidR="00D43F93" w:rsidRPr="00FC44BB" w:rsidRDefault="00D43F93"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 юридик затларга, күрсәтелгән объектларның, инвестиция проектларының Россия Федерациясе субъектлары законнарында билгеләнгән критерийларга туры килү шарты белән, социаль-мәдәни һәм коммуналь-көнкүреш билгеләнешендәге объектларны урнаштыру, масштаблы инвестиция проектларын гамәлгә ашыру өчен Россия Федерациясе субъектының югары вазыйфаи заты күрсәтмәсе нигезендә;</w:t>
      </w:r>
    </w:p>
    <w:p w:rsidR="00D43F93" w:rsidRPr="00FC44BB" w:rsidRDefault="00D43F93"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4) Россия Федерациясенең халыкара йөкләмәләрен үтәү өчен җир кишәрлеге, шулай ук электр, җылылык, газ һәм су белән тәэмин итү, су бүлеп бирү, элемтә, нефть үткәргечләр, федераль, региональ яисә җирле әһәмияттәге объектлар урнаштыру өчен билгеләнгән объектларны урнаштыру өчен юридик затларга;</w:t>
      </w:r>
    </w:p>
    <w:p w:rsidR="00D43F93" w:rsidRPr="00FC44BB" w:rsidRDefault="00D43F93"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5) дәүләт милкендәге яисә муниципаль милектәге җир кишәрлегеннән төзелгән, шул исәптән территорияне комплекслы үзләштерү өчен бирелгән җир кишәрлегеннән, әгәр әлеге пунктның 6 һәм 8 пунктчаларында, Россия Федерациясе Җир кодексының 46 статьясындагы 5 пунктында башкасы каралмаган булса, мондый җир кишәрлеген арендалау шартнамәсе төзелгән затка;</w:t>
      </w:r>
    </w:p>
    <w:p w:rsidR="00D43F93" w:rsidRPr="00FC44BB" w:rsidRDefault="00D43F93"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6) гражданнар тарафыннан төзелгән коммерциягә карамаган оешма тарафыннан бирелгән җир кишәрлегеннән индивидуаль торак төзелеше максатларында территорияне комплекслы үзләштерү өчен төзелгән җир кишәрлегеннән, гомуми файдаланудагы мөлкәткә кертелгән җир кишәрлекләреннән тыш, әлеге коммерциягә карамаган оешма әгъзаларының гомуми җыелышы карары белән каралган яисә, әгәр бу әлеге коммерциягә карамаган оешма әгъзаларының гомуми җыелышы карары белән каралган булса;</w:t>
      </w:r>
    </w:p>
    <w:p w:rsidR="00D43F93" w:rsidRPr="00FC44BB" w:rsidRDefault="00D43F93"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7) гражданнар тарафыннан төзелгән коммерциягә карамаган оешма тарафыннан бирелгән җир кишәрлегеннән төзелгән җир кишәрлеген бакчачылыкны алып бару, яшелчәчелек, дача хуҗалыгы өчен</w:t>
      </w:r>
    </w:p>
    <w:p w:rsidR="00D43F93" w:rsidRPr="00FC44BB" w:rsidRDefault="00D43F93"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8) гражданнар тарафыннан төзелгән коммерциячел булмаган оешма тарафыннан бакчачылык, яшелчәчелек, дача хуҗалыгы алып бару өчен яисә индивидуаль торак төзелеше максатларында территорияне комплекслы үзләштерү өчен бирелгән җир кишәрлеге әйләнешендә чикләнгән бүленү нәтиҗәсендә төзелгән җир кишәрлеге, әлеге коммерциягә карамаган оешма;</w:t>
      </w:r>
    </w:p>
    <w:p w:rsidR="00D43F93" w:rsidRPr="00FC44BB" w:rsidRDefault="00D43F93"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9) әлеге күчемсез мөлкәт объектлары хуҗалык карамагындагы хокукта яисә Россия Федерациясе Җир кодексының 39.20 статьясында каралган очракларда оператив идарә итү хокукында бирелгән биналар, корылмалар, биналар, корылмалар милекчеләренә һәм (яисә) затларга урнашкан җир кишәрлеге;</w:t>
      </w:r>
    </w:p>
    <w:p w:rsidR="00D43F93" w:rsidRPr="00FC44BB" w:rsidRDefault="00D43F93"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9) әлеге күчемсез мөлкәт объектлары хуҗалык карамагындагы хокукта яисә әлеге Кодексның 39.20 статьясында каралган очракларда бирелә торган биналар, корылмалар, биналар, корылмалар милекчеләре һәм (яисә) әлеге күчемсез мөлкәт объектлары хуҗалык алып бару хокукында яисә әлеге Кодексның 39.20 статьясында каралган очракларда оператив идарә итү хокукында урнашкан җир кишәрлеге</w:t>
      </w:r>
    </w:p>
    <w:p w:rsidR="00D43F93" w:rsidRPr="00FC44BB" w:rsidRDefault="00D43F93"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0) төгәлләнмәгән төзелеш объектлары урнашкан җир кишәрлеге, әлеге статьяның 5 пунктында каралган очракларда, төзелеш тәмамланмаган объектлар милекчеләренә аларны төзүне тәмамлау өчен бер тапкыр;</w:t>
      </w:r>
    </w:p>
    <w:p w:rsidR="00D43F93" w:rsidRPr="00FC44BB" w:rsidRDefault="00D43F93"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1) юридик затлардан, әлеге җирдән файдаланучыларга даими (вакыты чикләнмәгән) файдаланудагы җир кишәрлеген, әлеге Кодексның 39.9 статьясындагы 2 пунктында күрсәтелгән юридик затлардан тыш;</w:t>
      </w:r>
    </w:p>
    <w:p w:rsidR="00D43F93" w:rsidRPr="00FC44BB" w:rsidRDefault="00D43F93"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2) «Авыл хуҗалыгы билгеләнешендәге җирләрнең әйләнеше турында» Федераль законда билгеләнгән очракларда крестьян (фермер) хуҗалыгына яисә авыл хуҗалыгы оешмасына җир кишәрлеге;</w:t>
      </w:r>
    </w:p>
    <w:p w:rsidR="00D43F93" w:rsidRPr="00FC44BB" w:rsidRDefault="00D43F93"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3) төзелгән территория чикләрендә төзелгән җир кишәрлеге, төзелгән территорияне үстерү турында шартнамә төзелгән зат;</w:t>
      </w:r>
    </w:p>
    <w:p w:rsidR="00D43F93" w:rsidRPr="00FC44BB" w:rsidRDefault="00D43F93"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3.1) стандарт торак төзү максатларында территорияне үзләштерү яисә стандарт торак төзү максатларында территорияне үзләштерү турында шартнамә яисә стандарт торак төзү максатларында территорияне комплекслы үзләштерү турында шартнамә төзегән юридик затка стандарт торак төзү максатларында территорияне комплекслы үзләштерү өчен җир кишәрлеге;</w:t>
      </w:r>
    </w:p>
    <w:p w:rsidR="00D43F93" w:rsidRPr="00FC44BB" w:rsidRDefault="00D43F93"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13.2) мондый җир кишәрлеге түләүсез файдалану хокукында бирелгән физик яисә юридик заттан, җирле үзидарә органы инициативасы буенча территорияне комплекслы үстерү турында шартнамә төзегән затка аукцион нәтиҗәләре буенча әлеге шартнамәне </w:t>
      </w:r>
      <w:r w:rsidRPr="00FC44BB">
        <w:rPr>
          <w:rFonts w:ascii="Times New Roman" w:hAnsi="Times New Roman" w:cs="Times New Roman"/>
          <w:i w:val="0"/>
          <w:sz w:val="24"/>
          <w:szCs w:val="24"/>
          <w:lang w:val="tt-RU"/>
        </w:rPr>
        <w:lastRenderedPageBreak/>
        <w:t>Россия Федерациясе Шәһәр төзелеше кодексы нигезендә төзү хокукына аукцион нәтиҗәләре буенча муниципаль ихтыяҗлар өчен алынган җир кишәрлеген;</w:t>
      </w:r>
    </w:p>
    <w:p w:rsidR="00DF483B" w:rsidRPr="00FC44BB" w:rsidRDefault="00DF483B"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3.3) коммуналь, транспорт, социаль инфраструктура объектларын төзү өчен җир кишәрлеге, Россия Федерациясе Шәһәр төзелеше кодексы нигезендә территорияне комплекслы үстерү турында шартнамә төзегән затка;</w:t>
      </w:r>
    </w:p>
    <w:p w:rsidR="00DF483B" w:rsidRPr="00FC44BB" w:rsidRDefault="00DF483B"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4) федераль законнар, Россия Федерациясе субъектлары законнары нигезендә җир кишәрлекләрен беренче чиратта яисә чираттан тыш сатып алуга хокукы булган гражданнарга җир кишәрлеген;</w:t>
      </w:r>
    </w:p>
    <w:p w:rsidR="00D43F93" w:rsidRPr="00FC44BB" w:rsidRDefault="00DF483B"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5) индивидуаль торак төзелеше, торак пункт, бакчачылык, дача хуҗалыгы чикләрендә шәхси ярдәмче хуҗалык алып бару өчен гражданнарга һәм крестьян (фермер) хуҗалыкларына әлеге Кодексның 39.18 статьясы нигезендә аның эшчәнлеген гамәлгә ашыру өчен җир кишәрлеге;</w:t>
      </w:r>
    </w:p>
    <w:p w:rsidR="00DF483B" w:rsidRPr="00FC44BB" w:rsidRDefault="00DF483B"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6) гражданга яисә юридик затка аренда хокукында бирелгән җир кишәрлеге урынына дәүләт яисә муниципаль ихтыяҗлар өчен алына торган җир кишәрлеге урынына;</w:t>
      </w:r>
    </w:p>
    <w:p w:rsidR="00DF483B" w:rsidRPr="00FC44BB" w:rsidRDefault="00DF483B"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7) Россия Федерациясендә казак җәмгыятьләренең дәүләт реестрына кертелгән дини оешмаларга, казах җәмгыятьләренә (алга таба - казак җәмгыятьләре) җир кишәрлеген авыл хуҗалыгы җитештерүен гамәлгә ашыру, Россия Федерациясе субъектлары законнары нигезендә билгеләнгән территориядә казак җәмгыятьләренең традицион тормыш рәвешен һәм хуҗалык итүен саклау һәм үстерү өчен;</w:t>
      </w:r>
    </w:p>
    <w:p w:rsidR="00DF483B" w:rsidRPr="00FC44BB" w:rsidRDefault="00DF483B"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8) әлеге Кодекс нигезендә дәүләт милкендәге яисә муниципаль милектәге җир кишәрлеген торглар үткәрмичә, шул исәптән мондый җир кишәрлеге дәүләт яисә муниципаль ихтыяҗлар өчен резервланган йә әйләнештә чикләнгән булса, әлеге җир кишәрлеген сатып алуга хокуклы затка;</w:t>
      </w:r>
    </w:p>
    <w:p w:rsidR="00DF483B" w:rsidRPr="00FC44BB" w:rsidRDefault="00DF483B"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9) җир кишәрлеге гражданга - печәнлекләр, авыл хуҗалыгы терлекләрен көтү, яшелчәчелек алып бару яисә торак пункт чикләрендә урнашкан җир кишәрлеге алып бару өчен, шәхси ярдәмче хуҗалык алып бару өчен гражданга;</w:t>
      </w:r>
    </w:p>
    <w:p w:rsidR="00DF483B" w:rsidRPr="00FC44BB" w:rsidRDefault="00DF483B"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0) җир асты байлыкларыннан файдалануга бәйле эшләр башкару өчен кирәкле җир кишәрлеген файдаланучы;</w:t>
      </w:r>
    </w:p>
    <w:p w:rsidR="00DF483B" w:rsidRPr="00FC44BB" w:rsidRDefault="00DF483B"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1) махсус икътисадый зона чикләрендә яисә аның янәшәсендәге территориядә урнашкан җир кишәрлеге, махсус икътисадый зона резиденты яисә идарәче компания аны махсус икътисадый зоналар турында Россия Федерациясе законнарында билгеләнгән тәртиптә федераль бюджет, Россия Федерациясе субъекты бюджеты, җирле бюджет акчалары исәбеннән, махсус икътисадый зона чикләрендә һәм аның янәшәсендәге территориядә күчемсез мөлкәт объектларын финанслауның бюджеттан тыш чыганакларын булдыру һәм әлеге һәм элек төзелгән күчемсез мөлкәт объектлары белән идарә итү өчен җәлеп ителгән очракта;</w:t>
      </w:r>
    </w:p>
    <w:p w:rsidR="00DF483B" w:rsidRPr="00FC44BB" w:rsidRDefault="00DF483B"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2) махсус икътисадый зона чикләрендә яисә аңа якын территориядә урнашкан җир кишәрлеге, әлеге зонаның инфраструктура объектларын төзү өчен, Россия Федерациясе Хөкүмәте вәкаләт биргән федераль башкарма хакимият органы белән махсус икътисадый зона инфраструктурасын үстерү өлкәсендә үзара хезмәттәшлек турында килешү төзегән затка. Якынча</w:t>
      </w:r>
    </w:p>
    <w:p w:rsidR="00DF483B" w:rsidRPr="00FC44BB" w:rsidRDefault="00DF483B"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махсус икътисадый зона инфраструктурасын үстерү өлкәсендә үзара хезмәттәшлек турында килешүнең рәвеше Россия Федерациясе Хөкүмәте вәкаләт биргән башкарма хакимиятнең федераль органы тарафыннан раслана;</w:t>
      </w:r>
    </w:p>
    <w:p w:rsidR="00DF483B" w:rsidRPr="00FC44BB" w:rsidRDefault="00DF483B"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3) концессион килешүдә, дәүләти-хосусый партнерлык турындагы килешүдә, муниципаль-хосусый партнерлык турындагы килешүдә каралган эшчәнлекне гамәлгә ашыру өчен кирәкле җир кишәрлеге, күрсәтелгән килешүләр төзелгән затка;</w:t>
      </w:r>
    </w:p>
    <w:p w:rsidR="00DF483B" w:rsidRPr="00FC44BB" w:rsidRDefault="00DF483B"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4) аучылык хуҗалыгы өлкәсендә эшчәнлек төрләрен гамәлгә ашыру өчен кирәкле җир кишәрлеге, аучылык хуҗалыгы килешүе төзелгән затка;</w:t>
      </w:r>
    </w:p>
    <w:p w:rsidR="00DF483B" w:rsidRPr="00FC44BB" w:rsidRDefault="00DF483B"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5) сусаклагычлар һәм (яисә) гидротехник корылмалар урнаштыру өчен җир кишәрлеге, әгәр бу объектларны урнаштыру федераль, региональ яисә җирле әһәмияттәге объектлар сыйфатында территориаль планлаштыру документларында каралган булса;</w:t>
      </w:r>
    </w:p>
    <w:p w:rsidR="00DF483B" w:rsidRPr="00FC44BB" w:rsidRDefault="00DF483B"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6) автомобиль юлларының бүленгән полосалары һәм юл буе полосалары чикләрендә «Россия автомобиль юллары» дәүләт компаниясе эшчәнлеген гамәлгә ашыру өчен җир кишәрлеге;</w:t>
      </w:r>
    </w:p>
    <w:p w:rsidR="00DF483B" w:rsidRPr="00FC44BB" w:rsidRDefault="00DF483B"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7) “Россия тимер юллары” ачык акционер җәмгыяте эшчәнлеген гамәлгә ашыру өчен гомуми файдаланудагы тимер юл транспорты инфраструктурасы объектларын урнаштыру өчен җир кишәрлеге;</w:t>
      </w:r>
    </w:p>
    <w:p w:rsidR="00DF483B" w:rsidRPr="00FC44BB" w:rsidRDefault="00DF483B"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8) территориаль үсеш зонасы резидентлары реестрына кертелгән территориаль үсеш зонасы резидентына җир кишәрлеге, инвестиция декларациясе нигезендә инвестиция проектын гамәлгә ашыру өчен, күрсәтелгән зона чикләрендә;</w:t>
      </w:r>
    </w:p>
    <w:p w:rsidR="00DF483B" w:rsidRPr="00FC44BB" w:rsidRDefault="00DF483B"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9) балык промыселы участогын файдалануга бирү турындагы карар, балык биологик ресурсларыннан файдалану шартнамәсе яисә су биологик ресурсларыннан файдалану шартнамәсе нигезендә су биологик ресурсларын аулау (тоту) хокукына ия затка күрсәтелгән карар яисә шартнамәләр белән каралган эшчәнлекне гамәлгә ашыру өчен;</w:t>
      </w:r>
    </w:p>
    <w:p w:rsidR="00DF483B" w:rsidRPr="00FC44BB" w:rsidRDefault="00DF483B"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0) атом-төш җайланмаларын, радиация чыганакларын, атом-төш материалларын һәм радиоактив матдәләрне саклау пунктларын, радиоактив калдыкларны саклау, саклау пунктларын һәм радиоактив калдыкларны күмү пунктларын урнаштыру өчен юридик затка җир кишәрлеге, Россия Федерациясе Хөкүмәте кабул иткән корылмалар һәм урнашу урыны турындагы карарлар;</w:t>
      </w:r>
    </w:p>
    <w:p w:rsidR="00DF483B" w:rsidRPr="00FC44BB" w:rsidRDefault="00DF483B"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1) мондый җир кишәрлеген арендалауның яңа шартнамәсен төзү турындагы гариза мондый җир кишәрлеген арендалау шартнамәсенең гамәлдә булу срогы чыккан көнгә кадәр арендатор тарафыннан бирелгән шарт белән, мондый җир кишәрлеген арендалауның яңа шартнамәсен төзү турында гариза шушы җир кишәрлеген арендага биргән очракта, дәүләт җир күзәтчелеге кысаларында ачыкланган һәм мондый җир кишәрлеген арендалау турында Россия Федерациясе законнарының странинасыз бозылулары турында мәгълүмат булмаган арендачыга;</w:t>
      </w:r>
    </w:p>
    <w:p w:rsidR="00DF483B" w:rsidRPr="00FC44BB" w:rsidRDefault="00DF483B"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 арендаторга җир кишәрлеге (әлеге пунктның 31 пунктчасында күрсәтелгән җир кишәрлекләрен арендалаучылардан тыш), әгәр бу арендатор әлеге статьяның 3 һәм 4 пунктлары нигезендә мондый җир кишәрлеген арендалауның яңа шартнамәсен төзүгә хокуклы булса;</w:t>
      </w:r>
    </w:p>
    <w:p w:rsidR="00DF483B" w:rsidRPr="00FC44BB" w:rsidRDefault="00DF483B"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3) Владивостокның ирекле порты резидентына җир кишәрлеге;</w:t>
      </w:r>
    </w:p>
    <w:p w:rsidR="00DF483B" w:rsidRPr="00FC44BB" w:rsidRDefault="00DF483B"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34) гражданга җир кишәрлеген «Дәүләт яисә муниципаль милектәге һәм Ерак Көнчыгыш федераль округы составына керә торган Россия Федерациясе субъектлары территорияләрендә урнашкан җир кишәрлекләрен гражданнарга бирү үзенчәлекләре турында һәм Россия Федерациясенең аерым закон актларына үзгәрешләр кертү хакында» Федераль закон нигезендә;</w:t>
      </w:r>
    </w:p>
    <w:p w:rsidR="00DF483B" w:rsidRPr="00FC44BB" w:rsidRDefault="00DF483B"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5) “Торак төзелеше үсешенә ярдәм итү турында” 2008 елның 24 июлендәге 161-ФЗ номерлы Федераль закон нигезендә җир кишәрлеге;</w:t>
      </w:r>
    </w:p>
    <w:p w:rsidR="00DF483B" w:rsidRPr="00FC44BB" w:rsidRDefault="00DF483B"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6) Россия Федерациясе субъекты - федераль әһәмияттәге Мәскәү шәһәре милкендәге яисә дәүләт милке чикләнмәгән җир кишәрлеге, Россия Федерациясе субъекты - федераль әһәмияттәге Мәскәү шәһәрендә торак фондын реновацияләү турындагы карарны гамәлгә ашыру максатларында “Россия Федерациясе башкаласы статусы турында” 1993 елның 15 апрелендәге 4802-1 номерлы Россия Федерациясе Законы, Россия Федерациясе субъекты - федераль әһәмияттәге Мәскәү шәһәре тарафыннан төзелгән торак төзелешен реновацияләү буенча Мәскәү фонды, күрсәтелгән Закон нигезендә, мондый җир кишәрлегендә гражданнарның һәм юридик затларның акчаларын җәлеп итеп, Федераль закон нигезендә өлешләп төзелештә катнашу шартнамәләре буенча күпфатирлы йортларны һәм (яисә) күчемсез мөлкәтнең башка объектларын төзү планлаштырылган очракта.</w:t>
      </w:r>
      <w:r w:rsidRPr="00FC44BB">
        <w:rPr>
          <w:sz w:val="24"/>
          <w:szCs w:val="24"/>
          <w:lang w:val="tt-RU"/>
        </w:rPr>
        <w:t xml:space="preserve"> </w:t>
      </w:r>
      <w:r w:rsidRPr="00FC44BB">
        <w:rPr>
          <w:rFonts w:ascii="Times New Roman" w:hAnsi="Times New Roman" w:cs="Times New Roman"/>
          <w:i w:val="0"/>
          <w:sz w:val="24"/>
          <w:szCs w:val="24"/>
          <w:lang w:val="tt-RU"/>
        </w:rPr>
        <w:t>2004 елның 30 декабреннән N 214-ФЗ “Күпфатирлы йортларны һәм күчемсез мөлкәтнең башка объектларын өлешләп төзүдә катнашу һәм Россия Федерациясенең кайбер закон актларына үзгәрешләр кертү турында”гы;</w:t>
      </w:r>
    </w:p>
    <w:p w:rsidR="00DF483B" w:rsidRPr="00FC44BB" w:rsidRDefault="00DF483B"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7) “Инновацион фәнни-технологик үзәкләр турында һәм Россия Федерациясенең аерым закон актларына үзгәрешләр кертү хакында” Федераль закон нигезендә төзелгән инновацион фәнни-технологик үзәк территориясе чикләренә кертелгән җир кишәрлеге.</w:t>
      </w:r>
    </w:p>
    <w:p w:rsidR="00DF483B" w:rsidRPr="00FC44BB" w:rsidRDefault="00DF483B"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 Дәүләт яисә муниципаль милектәге җир кишәрлекләрен арендага алучылар булган гражданнар һәм юридик затлар түбәндәге очракларда торглар уздырмыйча мондый җир кишәрлекләрен арендалауның яңа шартнамәсен төзүгә</w:t>
      </w:r>
    </w:p>
    <w:p w:rsidR="00D33302" w:rsidRPr="00FC44BB" w:rsidRDefault="00D33302"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 җир кишәрлеге гражданга яисә юридик затка торглар үткәрмичә генә арендага бирелгән (Россия Федерациясе Җир кодексының 39.12 статьясындагы 13, 14 яисә 20 пунктында каралган очраклардан тыш);</w:t>
      </w:r>
    </w:p>
    <w:p w:rsidR="00D33302" w:rsidRPr="00FC44BB" w:rsidRDefault="00D33302"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 җир кишәрлеге гражданга бакчачылык яисә дача хуҗалыгы алып бару өчен аукционда бирелгән.</w:t>
      </w:r>
    </w:p>
    <w:p w:rsidR="00DF483B" w:rsidRPr="00FC44BB" w:rsidRDefault="00D33302"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4. Җир кишәрлеген арендага алучылар булган граждан яисә юридик зат әлеге статьяның 3 пунктында күрсәтелгән очракларда мондый җир кишәрлеген арендалауның яңа шартнамәсен төзүгә хокуклы, түбәндәге шартлар бергә булганда:</w:t>
      </w:r>
    </w:p>
    <w:p w:rsidR="00D33302" w:rsidRPr="00FC44BB" w:rsidRDefault="00D33302"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 мондый җир кишәрлеген арендалауның яңа шартнамәсен төзү турында гариза шушы граждан яисә әлеге юридик зат тарафыннан элек төзелгән җир кишәрлеген арендалау шартнамәсенең гамәлдә булу срогы чыккан көнгә кадәр бирелгән;</w:t>
      </w:r>
    </w:p>
    <w:p w:rsidR="00D33302" w:rsidRPr="00FC44BB" w:rsidRDefault="00D33302"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 әлеге Кодекста, башка федераль законнарда каралган очракларда мондый җир кишәрлеген сатып алуга бүтән зат ия булмый;</w:t>
      </w:r>
    </w:p>
    <w:p w:rsidR="00D33302" w:rsidRPr="00FC44BB" w:rsidRDefault="00D33302"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 мондый җир кишәрлеген арендалау турында элегрәк төзелгән шартнамә әлеге граждан яисә әлеге юридик зат белән Россия Федерациясе Җир кодексының 46 статьясындагы 1 һәм 2 пунктларында каралган нигезләрдә өзелмәгән;</w:t>
      </w:r>
    </w:p>
    <w:p w:rsidR="00D33302" w:rsidRPr="00FC44BB" w:rsidRDefault="00D33302"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4) мондый җир кишәрлеген арендалауның яңа шартнамәсен төзү вакытына әлеге статьяның 2 пунктының 1 - 30 пунктчаларында каралган, арендалау шартнамәсе торглар үткәрмичә төзелгән җир кишәрлеген торглар үткәрмичә генә бирү өчен әлеге нигезләрнең 1 - 30 пунктчаларында каралган нигезләр бар.</w:t>
      </w:r>
    </w:p>
    <w:p w:rsidR="00D33302" w:rsidRPr="00FC44BB" w:rsidRDefault="00D33302"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 нче кушымта</w:t>
      </w:r>
    </w:p>
    <w:p w:rsidR="00D33302" w:rsidRPr="00FC44BB" w:rsidRDefault="00D33302" w:rsidP="00FC44BB">
      <w:pPr>
        <w:pStyle w:val="ab"/>
        <w:spacing w:after="0"/>
        <w:jc w:val="both"/>
        <w:rPr>
          <w:rFonts w:ascii="Times New Roman" w:hAnsi="Times New Roman" w:cs="Times New Roman"/>
          <w:i w:val="0"/>
          <w:sz w:val="24"/>
          <w:szCs w:val="24"/>
          <w:lang w:val="tt-RU"/>
        </w:rPr>
      </w:pPr>
    </w:p>
    <w:p w:rsidR="00D33302" w:rsidRPr="00FC44BB" w:rsidRDefault="00D33302" w:rsidP="00FC44BB">
      <w:pPr>
        <w:pStyle w:val="ab"/>
        <w:spacing w:after="0"/>
        <w:jc w:val="both"/>
        <w:rPr>
          <w:rFonts w:ascii="Times New Roman" w:hAnsi="Times New Roman" w:cs="Times New Roman"/>
          <w:i w:val="0"/>
          <w:sz w:val="24"/>
          <w:szCs w:val="24"/>
          <w:lang w:val="tt-RU"/>
        </w:rPr>
      </w:pPr>
    </w:p>
    <w:p w:rsidR="00D33302" w:rsidRPr="00FC44BB" w:rsidRDefault="00D33302"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 ________________________________________</w:t>
      </w:r>
    </w:p>
    <w:p w:rsidR="00D33302" w:rsidRPr="00FC44BB" w:rsidRDefault="00D33302"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 (муниципаль берәмлекнең җирле үзидарә органы исеме)</w:t>
      </w:r>
    </w:p>
    <w:p w:rsidR="00D33302" w:rsidRPr="00FC44BB" w:rsidRDefault="00D33302"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_________________________________________ </w:t>
      </w:r>
    </w:p>
    <w:p w:rsidR="00D33302" w:rsidRPr="00FC44BB" w:rsidRDefault="00D33302"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физик затлар өчен - шәхесне раслаучы документның фамилиясе, исеме, атасының исеме (булган очракта), яшәү урыны, реквизитлары, ИНН)</w:t>
      </w:r>
    </w:p>
    <w:p w:rsidR="00D33302" w:rsidRPr="00FC44BB" w:rsidRDefault="00D33302"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___________________________________________</w:t>
      </w:r>
    </w:p>
    <w:p w:rsidR="00D33302" w:rsidRPr="00FC44BB" w:rsidRDefault="00D33302"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юридик затлар өчен - исеме, урнашу урыны, оештыру-хокукый формасы, ЕГРЮЛ, ОГРН) дәүләт теркәве турында белешмәләр)</w:t>
      </w:r>
    </w:p>
    <w:p w:rsidR="00D33302" w:rsidRPr="00FC44BB" w:rsidRDefault="00D33302"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_____________________________________________________________</w:t>
      </w:r>
    </w:p>
    <w:p w:rsidR="00D33302" w:rsidRPr="00FC44BB" w:rsidRDefault="00D33302"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почта адресы, электрон почта адресы, элемтә өчен телефон номеры)</w:t>
      </w:r>
    </w:p>
    <w:p w:rsidR="00D33302" w:rsidRPr="00FC44BB" w:rsidRDefault="00D33302"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Гариза</w:t>
      </w:r>
    </w:p>
    <w:p w:rsidR="00D33302" w:rsidRPr="00FC44BB" w:rsidRDefault="00D33302"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торглар үткәрмичә генә арендага җир кишәрлеге бирү турында</w:t>
      </w:r>
    </w:p>
    <w:p w:rsidR="00D33302" w:rsidRPr="00FC44BB" w:rsidRDefault="00D33302" w:rsidP="00FC44BB">
      <w:pPr>
        <w:pStyle w:val="ab"/>
        <w:spacing w:after="0"/>
        <w:jc w:val="both"/>
        <w:rPr>
          <w:rFonts w:ascii="Times New Roman" w:hAnsi="Times New Roman" w:cs="Times New Roman"/>
          <w:i w:val="0"/>
          <w:sz w:val="24"/>
          <w:szCs w:val="24"/>
          <w:lang w:val="tt-RU"/>
        </w:rPr>
      </w:pPr>
    </w:p>
    <w:p w:rsidR="00D33302" w:rsidRPr="00FC44BB" w:rsidRDefault="00D33302" w:rsidP="00FC44BB">
      <w:pPr>
        <w:pStyle w:val="ab"/>
        <w:spacing w:after="0"/>
        <w:jc w:val="both"/>
        <w:rPr>
          <w:rFonts w:ascii="Times New Roman" w:hAnsi="Times New Roman" w:cs="Times New Roman"/>
          <w:i w:val="0"/>
          <w:sz w:val="24"/>
          <w:szCs w:val="24"/>
          <w:lang w:val="tt-RU"/>
        </w:rPr>
      </w:pPr>
    </w:p>
    <w:p w:rsidR="009B0F0D" w:rsidRPr="00FC44BB" w:rsidRDefault="00D33302"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Сездән _________________________________________________</w:t>
      </w:r>
    </w:p>
    <w:p w:rsidR="00D33302" w:rsidRPr="00FC44BB" w:rsidRDefault="00D33302"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нигезендә сорыйм.</w:t>
      </w:r>
    </w:p>
    <w:p w:rsidR="00D33302" w:rsidRPr="00FC44BB" w:rsidRDefault="00D33302"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РФ Җир кодексының 39.6 маддәсенең 2 пунктында каралган нигез күрсәтелә).</w:t>
      </w:r>
    </w:p>
    <w:p w:rsidR="00D33302" w:rsidRPr="00FC44BB" w:rsidRDefault="00D33302"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адресы буенча урнашкан җир кишәрлеген _____________ кв.м., кадастр номерын ______________________ җирләр категориясеннән, түбәндәге җирләр категориясеннән: _______________ муниципаль район (шәһәр округы), торак пункт__________________ урамы. __________ йорты, торглар үткәрмичә генә арендага бирелергә</w:t>
      </w:r>
    </w:p>
    <w:p w:rsidR="009B0F0D" w:rsidRPr="00FC44BB" w:rsidRDefault="009B0F0D"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Гаризага түбәндәге документлар (сканкопияләр) теркәлә:</w:t>
      </w:r>
    </w:p>
    <w:p w:rsidR="009B0F0D" w:rsidRPr="00FC44BB" w:rsidRDefault="009B0F0D"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Физик затлар:</w:t>
      </w:r>
    </w:p>
    <w:p w:rsidR="009B0F0D" w:rsidRPr="00FC44BB" w:rsidRDefault="009B0F0D"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 Шәхесне таныклый торган документ күчермәсе (граждан өчен);</w:t>
      </w:r>
    </w:p>
    <w:p w:rsidR="009B0F0D" w:rsidRPr="00FC44BB" w:rsidRDefault="009B0F0D"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 вәкилнең вәкаләтләрен раслый торган документ (әгәр мөрәҗәгать итүче исеменнән вәкил гамәлдә булса);</w:t>
      </w:r>
    </w:p>
    <w:p w:rsidR="009B0F0D" w:rsidRPr="00FC44BB" w:rsidRDefault="009B0F0D"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 Территорияләрнең кадастр планында җир кишәрлеген урнаштыруның расланган схемасы (әгәр җир кишәрлеген төзергә туры килсә һәм чикләрендә җир кишәрлеге төзү каралган территорияне ызанлау проекты расланмаса).</w:t>
      </w:r>
    </w:p>
    <w:p w:rsidR="009B0F0D" w:rsidRPr="00FC44BB" w:rsidRDefault="009B0F0D"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Юридик затлар:</w:t>
      </w:r>
    </w:p>
    <w:p w:rsidR="009B0F0D" w:rsidRPr="00FC44BB" w:rsidRDefault="009B0F0D"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 вәкилнең вәкаләтләрен раслый торган документ (әгәр мөрәҗәгать итүче исеменнән вәкил гамәлдә булса);</w:t>
      </w:r>
    </w:p>
    <w:p w:rsidR="009B0F0D" w:rsidRPr="00FC44BB" w:rsidRDefault="009B0F0D"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 Территорияләрнең кадастр планында җир кишәрлеген урнаштыруның расланган схемасы (әгәр җир кишәрлеген төзергә туры килсә һәм чикләрендә җир кишәрлеге төзү каралган территорияне ызанлау проекты расланмаса).\</w:t>
      </w:r>
    </w:p>
    <w:p w:rsidR="009B0F0D" w:rsidRPr="00FC44BB" w:rsidRDefault="009B0F0D"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Үземнең ризалыгымны, шулай ук мин тәкъдим итә торган затның персональ мәгълүматларны эшкәртүгә (муниципаль хезмәт күрсәтү кысаларында шәхси мәгълүматларны эшкәртү өчен кирәкле башка гамәлләрне, шул исәптән муниципаль хезмәт күрсәтүче орган тарафыннан карарлар кабул итүне дә кертеп, автоматлаштырылган режимда, шул исәптән, муниципаль хезмәт күрсәтүче орган нигезендә карарлар кабул итүне дә кертеп, автоматлаштырылган режимда, шул исәптән автоматлаштырылган режимда, муниципаль хезмәт күрсәтүче орган тарафыннан карарлар кабул ителүен дә кертеп, ризалыгын, раслый.</w:t>
      </w:r>
    </w:p>
    <w:p w:rsidR="009B0F0D" w:rsidRPr="00FC44BB" w:rsidRDefault="009B0F0D"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Әлеге күренешне раслыйм: минем шәхескә һәм минем тарафтан тәкъдим ителгән затка кагылышлы гаризага кертелгән белешмәләр, шулай ук мин төшергән белешмәләр дөрес. Гаризага кушымта итеп бирелгән документлар (документлар сканкопияләре) гариза бирелгән вакытка Россия Федерациясе законнарында билгеләнгән таләпләргә туры килә, бу документлар дөрес һәм дөрес белешмәләрдә була. </w:t>
      </w:r>
    </w:p>
    <w:p w:rsidR="009B0F0D" w:rsidRPr="00FC44BB" w:rsidRDefault="009B0F0D"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Миңа күрсәтелгән муниципаль хезмәтнең сыйфатын бәяләү буенча сораштыруда катнашуга ризалыгымны телефон аша бирәм: _______________________.</w:t>
      </w:r>
    </w:p>
    <w:p w:rsidR="009B0F0D" w:rsidRPr="00FC44BB" w:rsidRDefault="009B0F0D" w:rsidP="00FC44BB">
      <w:pPr>
        <w:pStyle w:val="ab"/>
        <w:spacing w:after="0"/>
        <w:jc w:val="both"/>
        <w:rPr>
          <w:rFonts w:ascii="Times New Roman" w:hAnsi="Times New Roman" w:cs="Times New Roman"/>
          <w:i w:val="0"/>
          <w:sz w:val="24"/>
          <w:szCs w:val="24"/>
          <w:lang w:val="tt-RU"/>
        </w:rPr>
      </w:pPr>
    </w:p>
    <w:p w:rsidR="009B0F0D" w:rsidRPr="00FC44BB" w:rsidRDefault="009B0F0D" w:rsidP="00FC44BB">
      <w:pPr>
        <w:pStyle w:val="ab"/>
        <w:spacing w:after="0"/>
        <w:jc w:val="both"/>
        <w:rPr>
          <w:rFonts w:ascii="Times New Roman" w:hAnsi="Times New Roman" w:cs="Times New Roman"/>
          <w:i w:val="0"/>
          <w:sz w:val="24"/>
          <w:szCs w:val="24"/>
          <w:lang w:val="tt-RU"/>
        </w:rPr>
      </w:pPr>
    </w:p>
    <w:p w:rsidR="009B0F0D" w:rsidRPr="00FC44BB" w:rsidRDefault="009B0F0D"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______________</w:t>
      </w:r>
      <w:r w:rsidRPr="00FC44BB">
        <w:rPr>
          <w:rFonts w:ascii="Times New Roman" w:hAnsi="Times New Roman" w:cs="Times New Roman"/>
          <w:i w:val="0"/>
          <w:sz w:val="24"/>
          <w:szCs w:val="24"/>
          <w:lang w:val="tt-RU"/>
        </w:rPr>
        <w:tab/>
        <w:t>_________ ( _______________)</w:t>
      </w:r>
    </w:p>
    <w:p w:rsidR="009B0F0D" w:rsidRPr="00FC44BB" w:rsidRDefault="009B0F0D"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дата)</w:t>
      </w:r>
      <w:r w:rsidRPr="00FC44BB">
        <w:rPr>
          <w:rFonts w:ascii="Times New Roman" w:hAnsi="Times New Roman" w:cs="Times New Roman"/>
          <w:i w:val="0"/>
          <w:sz w:val="24"/>
          <w:szCs w:val="24"/>
          <w:lang w:val="tt-RU"/>
        </w:rPr>
        <w:tab/>
        <w:t>(имза)</w:t>
      </w:r>
      <w:r w:rsidRPr="00FC44BB">
        <w:rPr>
          <w:rFonts w:ascii="Times New Roman" w:hAnsi="Times New Roman" w:cs="Times New Roman"/>
          <w:i w:val="0"/>
          <w:sz w:val="24"/>
          <w:szCs w:val="24"/>
          <w:lang w:val="tt-RU"/>
        </w:rPr>
        <w:tab/>
        <w:t>(Ф.И.А.)</w:t>
      </w:r>
    </w:p>
    <w:p w:rsidR="009B0F0D" w:rsidRPr="00FC44BB" w:rsidRDefault="009B0F0D" w:rsidP="00FC44BB">
      <w:pPr>
        <w:pStyle w:val="ab"/>
        <w:spacing w:after="0"/>
        <w:jc w:val="both"/>
        <w:rPr>
          <w:rFonts w:ascii="Times New Roman" w:hAnsi="Times New Roman" w:cs="Times New Roman"/>
          <w:i w:val="0"/>
          <w:sz w:val="24"/>
          <w:szCs w:val="24"/>
          <w:lang w:val="tt-RU"/>
        </w:rPr>
      </w:pPr>
    </w:p>
    <w:p w:rsidR="009B0F0D" w:rsidRPr="00FC44BB" w:rsidRDefault="009B0F0D"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                                                                                                  3 нче кушымта</w:t>
      </w:r>
    </w:p>
    <w:p w:rsidR="009B0F0D" w:rsidRPr="00FC44BB" w:rsidRDefault="009B0F0D"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БОЕРЫК                                                                           РАСПОРЯЖЕНИЕ                                                                                                                                                                 </w:t>
      </w:r>
    </w:p>
    <w:p w:rsidR="009B0F0D" w:rsidRPr="00FC44BB" w:rsidRDefault="009B0F0D"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                                  ___________                                                                                                             </w:t>
      </w:r>
    </w:p>
    <w:p w:rsidR="009B0F0D" w:rsidRPr="00FC44BB" w:rsidRDefault="009B0F0D"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торглар үткәрмичә генә җир кишәрлеге арендага бирү турында</w:t>
      </w:r>
    </w:p>
    <w:p w:rsidR="009B0F0D" w:rsidRPr="00FC44BB" w:rsidRDefault="009B0F0D"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РФ Җир кодексының_____________ маддәсе, "Күчемсез милеккә хокукларны һәм аның белән алыш-бирешләрне дәүләт теркәве турында" Федераль закон нигезендә хәл итәм:</w:t>
      </w:r>
    </w:p>
    <w:p w:rsidR="009B0F0D" w:rsidRPr="00FC44BB" w:rsidRDefault="009B0F0D"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1. Адресы буенча урнашкан ____________________ муниципаль районы (шәһәр округы), торак пункт_________________ йорт. _____________ муниципаль районы (шәһәр округы) адресы буенча урнашкан җирләр категориясеннән ______________________ кв.м мәйданлы җир кишәрлеген, рөхсәт ителгән файдалану төре белән,  ________________________ адресы буенча урнашкан җирләр категориясеннән, торглар үткәрмичә генә арендага бирергә. </w:t>
      </w:r>
    </w:p>
    <w:p w:rsidR="009B0F0D" w:rsidRPr="00FC44BB" w:rsidRDefault="009B0F0D"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 ________________ җир кишәрлеген арендалау шартнамәсен төзергә тәкъдим итәргә.</w:t>
      </w:r>
    </w:p>
    <w:p w:rsidR="00955EE3" w:rsidRPr="00FC44BB" w:rsidRDefault="009B0F0D"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 Әлеге күрсәтмәнең үтәлешен тикшереп торуны _________ өстенә йөкләргә.</w:t>
      </w:r>
    </w:p>
    <w:p w:rsidR="009B0F0D" w:rsidRPr="00FC44BB" w:rsidRDefault="009B0F0D"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тәкче                           _________</w:t>
      </w:r>
    </w:p>
    <w:p w:rsidR="009B0F0D" w:rsidRPr="00FC44BB" w:rsidRDefault="009B0F0D"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                                                                                               </w:t>
      </w:r>
    </w:p>
    <w:p w:rsidR="009B0F0D" w:rsidRPr="00FC44BB" w:rsidRDefault="009B0F0D"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                                                                                                    4 нче кушымта</w:t>
      </w:r>
    </w:p>
    <w:p w:rsidR="009B0F0D" w:rsidRPr="00FC44BB" w:rsidRDefault="009B0F0D"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илешүнең үрнәк үрнәге</w:t>
      </w:r>
    </w:p>
    <w:p w:rsidR="009B0F0D" w:rsidRPr="00FC44BB" w:rsidRDefault="009B0F0D"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ДОГОВОР</w:t>
      </w:r>
    </w:p>
    <w:p w:rsidR="009B0F0D" w:rsidRPr="00FC44BB" w:rsidRDefault="009B0F0D"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р кишәрлеген арендалау</w:t>
      </w:r>
    </w:p>
    <w:p w:rsidR="009B0F0D" w:rsidRPr="00FC44BB" w:rsidRDefault="009B0F0D"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_______</w:t>
      </w:r>
    </w:p>
    <w:p w:rsidR="009B0F0D" w:rsidRDefault="00513E13"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А</w:t>
      </w:r>
    </w:p>
    <w:p w:rsidR="00513E13" w:rsidRPr="00FC44BB" w:rsidRDefault="00513E13" w:rsidP="00FC44BB">
      <w:pPr>
        <w:pStyle w:val="ab"/>
        <w:spacing w:after="0"/>
        <w:jc w:val="both"/>
        <w:rPr>
          <w:rFonts w:ascii="Times New Roman" w:hAnsi="Times New Roman" w:cs="Times New Roman"/>
          <w:i w:val="0"/>
          <w:sz w:val="24"/>
          <w:szCs w:val="24"/>
          <w:lang w:val="tt-RU"/>
        </w:rPr>
      </w:pPr>
      <w:r>
        <w:rPr>
          <w:rFonts w:ascii="Times New Roman" w:hAnsi="Times New Roman" w:cs="Times New Roman"/>
          <w:i w:val="0"/>
          <w:sz w:val="24"/>
          <w:szCs w:val="24"/>
          <w:lang w:val="tt-RU"/>
        </w:rPr>
        <w:t xml:space="preserve">Б </w:t>
      </w:r>
    </w:p>
    <w:p w:rsidR="009B0F0D" w:rsidRPr="00FC44BB" w:rsidRDefault="009B0F0D"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 xml:space="preserve"> _____________</w:t>
      </w:r>
      <w:r w:rsidRPr="00FC44BB">
        <w:rPr>
          <w:rFonts w:ascii="Times New Roman" w:hAnsi="Times New Roman" w:cs="Times New Roman"/>
          <w:i w:val="0"/>
          <w:sz w:val="24"/>
          <w:szCs w:val="24"/>
          <w:lang w:val="tt-RU"/>
        </w:rPr>
        <w:tab/>
        <w:t>"_____" __________________20___ел</w:t>
      </w:r>
    </w:p>
    <w:p w:rsidR="00C150B2" w:rsidRPr="00FC44BB" w:rsidRDefault="00C150B2" w:rsidP="00FC44BB">
      <w:pPr>
        <w:pStyle w:val="ab"/>
        <w:spacing w:after="0"/>
        <w:jc w:val="both"/>
        <w:rPr>
          <w:rFonts w:ascii="Times New Roman" w:hAnsi="Times New Roman" w:cs="Times New Roman"/>
          <w:i w:val="0"/>
          <w:sz w:val="24"/>
          <w:szCs w:val="24"/>
          <w:lang w:val="tt-RU"/>
        </w:rPr>
      </w:pPr>
    </w:p>
    <w:p w:rsidR="00C150B2" w:rsidRPr="00FC44BB" w:rsidRDefault="00C150B2"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w:t>
      </w:r>
      <w:r w:rsidRPr="00FC44BB">
        <w:rPr>
          <w:rFonts w:ascii="Times New Roman" w:hAnsi="Times New Roman" w:cs="Times New Roman"/>
          <w:i w:val="0"/>
          <w:sz w:val="24"/>
          <w:szCs w:val="24"/>
          <w:lang w:val="tt-RU"/>
        </w:rPr>
        <w:tab/>
        <w:t>ДОГОВОР ПРЕДМЕТЫ</w:t>
      </w:r>
    </w:p>
    <w:p w:rsidR="00C150B2" w:rsidRPr="00FC44BB" w:rsidRDefault="00C150B2" w:rsidP="00FC44BB">
      <w:pPr>
        <w:pStyle w:val="ab"/>
        <w:spacing w:after="0"/>
        <w:jc w:val="both"/>
        <w:rPr>
          <w:rFonts w:ascii="Times New Roman" w:hAnsi="Times New Roman" w:cs="Times New Roman"/>
          <w:i w:val="0"/>
          <w:sz w:val="24"/>
          <w:szCs w:val="24"/>
          <w:lang w:val="tt-RU"/>
        </w:rPr>
      </w:pPr>
    </w:p>
    <w:p w:rsidR="00C150B2" w:rsidRPr="00FC44BB" w:rsidRDefault="00C150B2" w:rsidP="00FC44BB">
      <w:pPr>
        <w:pStyle w:val="ab"/>
        <w:spacing w:after="0"/>
        <w:jc w:val="both"/>
        <w:rPr>
          <w:rFonts w:ascii="Times New Roman" w:hAnsi="Times New Roman" w:cs="Times New Roman"/>
          <w:i w:val="0"/>
          <w:sz w:val="24"/>
          <w:szCs w:val="24"/>
          <w:lang w:val="tt-RU"/>
        </w:rPr>
      </w:pPr>
    </w:p>
    <w:p w:rsidR="00C150B2" w:rsidRPr="00FC44BB" w:rsidRDefault="00C150B2"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1.Арендодатель бирә, ә Арендатор түбәндәге характеристикалары булган җир кишәрлеген арендага ала:</w:t>
      </w:r>
    </w:p>
    <w:p w:rsidR="00C150B2" w:rsidRPr="00FC44BB" w:rsidRDefault="00C150B2"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1.1. Кадастр номеры: 16:________________;</w:t>
      </w:r>
    </w:p>
    <w:p w:rsidR="00C150B2" w:rsidRPr="00FC44BB" w:rsidRDefault="00C150B2"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1.2. Местонахождение: Россия Федерациясе, Татарстан Республикасы, _____________ муниципаль районы (шәһәр округы), _________________________________________________;</w:t>
      </w:r>
    </w:p>
    <w:p w:rsidR="00C150B2" w:rsidRPr="00FC44BB" w:rsidRDefault="00C150B2"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1.1.3. Гомуми мәйдан: _____ (_________) кв.м; </w:t>
      </w:r>
    </w:p>
    <w:p w:rsidR="00C150B2" w:rsidRPr="00FC44BB" w:rsidRDefault="00C150B2"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1.4. Максатчан билгеләнү (категория) _________________________________;</w:t>
      </w:r>
    </w:p>
    <w:p w:rsidR="00C150B2" w:rsidRPr="00FC44BB" w:rsidRDefault="00C150B2"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1.1.5. Рөхсәт ителгән файдалану: _________________________ </w:t>
      </w:r>
    </w:p>
    <w:p w:rsidR="009B0F0D" w:rsidRPr="00FC44BB" w:rsidRDefault="00C150B2"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2. Җир кишәрлеген арендалау срогы түбәндәге очракларда билгеләнә: Участок Арендодатель тарафыннан әлеге Шартнамәгә мәҗбүри кушымта булып торучы җир кишәрлеген кабул итү-тапшыру актында күрсәтелгән датадан Арендаторга арендага бирелгән дип санала.</w:t>
      </w:r>
    </w:p>
    <w:p w:rsidR="009B0F0D" w:rsidRPr="00FC44BB" w:rsidRDefault="009B0F0D"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Алга таба "Арендодатель" дип аталучы _________________________________ нигезендә эш итүче ________________________________________ йөзендә, һәм ________________________, бирелгән ________________________________________________________________________________________________________________________________________________ "Җир кишәрлеген торглар үткәрмичә арендага бирү турында түбәндәгеләр турында чын килешү төзеделәр:</w:t>
      </w:r>
    </w:p>
    <w:p w:rsidR="00C150B2" w:rsidRPr="00FC44BB" w:rsidRDefault="00C150B2"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1.3. Сервитутларның (кисешүләрнең) билгеләнгән чикләре җир кишәрлегенең кадастр паспортында билгеләнгән, ул әлеге шартнамәнең аерылгысыз өлеше булып тора. </w:t>
      </w:r>
    </w:p>
    <w:p w:rsidR="00C150B2" w:rsidRPr="00FC44BB" w:rsidRDefault="00C150B2" w:rsidP="00FC44BB">
      <w:pPr>
        <w:pStyle w:val="ab"/>
        <w:tabs>
          <w:tab w:val="left" w:pos="426"/>
        </w:tabs>
        <w:spacing w:after="0"/>
        <w:ind w:left="426"/>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4. Арендага бирүче җир участогының Арендодатель белми торган һәм рөхсәт ителгән файдалану нигезендә аннан файдалануда чикләнмәгән өченче затларның хокуклары һәм дәгъвалары белән бетерелмәвен гарантияли.</w:t>
      </w:r>
    </w:p>
    <w:p w:rsidR="00C150B2" w:rsidRPr="00FC44BB" w:rsidRDefault="00C150B2"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w:t>
      </w:r>
      <w:r w:rsidRPr="00FC44BB">
        <w:rPr>
          <w:rFonts w:ascii="Times New Roman" w:hAnsi="Times New Roman" w:cs="Times New Roman"/>
          <w:i w:val="0"/>
          <w:sz w:val="24"/>
          <w:szCs w:val="24"/>
          <w:lang w:val="tt-RU"/>
        </w:rPr>
        <w:tab/>
        <w:t>Түләү шартлары  ҺӘМ  БУРЫЧЛАР</w:t>
      </w:r>
    </w:p>
    <w:p w:rsidR="00C150B2" w:rsidRPr="00FC44BB" w:rsidRDefault="00C150B2"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1. Аренда түләвен исәпләү әлеге Шартнамәнең аерылгысыз өлеше булган Килешүгә кушымтада китерелгән.</w:t>
      </w:r>
    </w:p>
    <w:p w:rsidR="00C150B2" w:rsidRPr="00FC44BB" w:rsidRDefault="00C150B2"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2.Җир кишәрлеге өчен түләнергә тиешле сумма: _______________ сум тәшкил итә. (_____________________________ сум).</w:t>
      </w:r>
    </w:p>
    <w:p w:rsidR="00C150B2" w:rsidRPr="00FC44BB" w:rsidRDefault="00C150B2"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3. Түләү исәп-хисап счетына сатып алучы тарафыннан башкарыла: № ____________________________ БИК ___________________________, КПП _____________________, КБК __________________, ИНН _________________, алучы - Россия Федерациясе МФ Федераль казначылыкның Татарстан Республикасы буенча идарәсе (муниципаль районның (шәһәр округының милек һәм җир мөнәсәбәтләре палатасы), ОКТМО</w:t>
      </w:r>
    </w:p>
    <w:p w:rsidR="00C150B2" w:rsidRPr="00FC44BB" w:rsidRDefault="00C150B2"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4. Аренда түләве, әгәр законнарда башкасы билгеләнмәгән булса, хисап аеннан соң килүче 5 саныннан да соңга калмыйча, Арендатор тарафыннан тулы күләмдә кертелә.</w:t>
      </w:r>
    </w:p>
    <w:p w:rsidR="00C150B2" w:rsidRPr="00FC44BB" w:rsidRDefault="00C150B2"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2.5. Аренда түләве әлеге Шартнамәнең 1.2 пунктында күрсәтелгән датадан исәпләнә.</w:t>
      </w:r>
    </w:p>
    <w:p w:rsidR="00B0592F" w:rsidRPr="00FC44BB" w:rsidRDefault="00B0592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3. Бурычлар </w:t>
      </w:r>
    </w:p>
    <w:p w:rsidR="00B0592F" w:rsidRPr="00FC44BB" w:rsidRDefault="00B0592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1. Арендатор бурычлы:</w:t>
      </w:r>
    </w:p>
    <w:p w:rsidR="00B0592F" w:rsidRPr="00FC44BB" w:rsidRDefault="00B0592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3.1.1. </w:t>
      </w:r>
      <w:r w:rsidRPr="00FC44BB">
        <w:rPr>
          <w:rFonts w:ascii="Times New Roman" w:hAnsi="Times New Roman" w:cs="Times New Roman"/>
          <w:i w:val="0"/>
          <w:sz w:val="24"/>
          <w:szCs w:val="24"/>
          <w:lang w:val="tt-RU"/>
        </w:rPr>
        <w:tab/>
        <w:t>Күчемсез милеккә хокукларны һәм аның белән алыш-бирешләрне дәүләт теркәвенә алучы органда җир кишәрлеген арендалауның үз исәбенә күчүен теркәргә.</w:t>
      </w:r>
    </w:p>
    <w:p w:rsidR="00B0592F" w:rsidRPr="00FC44BB" w:rsidRDefault="00B0592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3.1.2. </w:t>
      </w:r>
      <w:r w:rsidRPr="00FC44BB">
        <w:rPr>
          <w:rFonts w:ascii="Times New Roman" w:hAnsi="Times New Roman" w:cs="Times New Roman"/>
          <w:i w:val="0"/>
          <w:sz w:val="24"/>
          <w:szCs w:val="24"/>
          <w:lang w:val="tt-RU"/>
        </w:rPr>
        <w:tab/>
        <w:t>Әлеге шартнамәнең 2.2 п. күрсәтелгән сумманы 2.4 п. билгеләнгән срокларда түләргә. Килешү.</w:t>
      </w:r>
    </w:p>
    <w:p w:rsidR="00F57343" w:rsidRPr="00FC44BB" w:rsidRDefault="00B0592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3.1.3. </w:t>
      </w:r>
      <w:r w:rsidRPr="00FC44BB">
        <w:rPr>
          <w:rFonts w:ascii="Times New Roman" w:hAnsi="Times New Roman" w:cs="Times New Roman"/>
          <w:i w:val="0"/>
          <w:sz w:val="24"/>
          <w:szCs w:val="24"/>
          <w:lang w:val="tt-RU"/>
        </w:rPr>
        <w:tab/>
        <w:t>Арендодчыга җир кишәрлеген арендалау фактын раслый торган түләү документларын 2.4 п. күрсәтелгән түләү срогы барлыкка килгәннән соң икенче көннән дә соңга калмыйча тапшырырга. Килешү.</w:t>
      </w:r>
    </w:p>
    <w:p w:rsidR="00B0592F" w:rsidRPr="00FC44BB" w:rsidRDefault="00B0592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3.1.4. </w:t>
      </w:r>
      <w:r w:rsidRPr="00FC44BB">
        <w:rPr>
          <w:rFonts w:ascii="Times New Roman" w:hAnsi="Times New Roman" w:cs="Times New Roman"/>
          <w:i w:val="0"/>
          <w:sz w:val="24"/>
          <w:szCs w:val="24"/>
          <w:lang w:val="tt-RU"/>
        </w:rPr>
        <w:tab/>
        <w:t>Участокны бары тик әлеге шартнамәнең 1.1.5 пунктында күрсәтелгән рөхсәт ителгән файдалану нигезендә генә кулланырга.</w:t>
      </w:r>
    </w:p>
    <w:p w:rsidR="00B0592F" w:rsidRPr="00FC44BB" w:rsidRDefault="00B0592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3.1.5. </w:t>
      </w:r>
      <w:r w:rsidRPr="00FC44BB">
        <w:rPr>
          <w:rFonts w:ascii="Times New Roman" w:hAnsi="Times New Roman" w:cs="Times New Roman"/>
          <w:i w:val="0"/>
          <w:sz w:val="24"/>
          <w:szCs w:val="24"/>
          <w:lang w:val="tt-RU"/>
        </w:rPr>
        <w:tab/>
        <w:t xml:space="preserve"> Җир кишәрлеген саклау, шул исәптән туфракны саклау, җирләрне тискәре (зарарлы) йогынтылардан яклау, шулар нәтиҗәсендә җир кишәрлеген деградацияләү, җир кишәрлеген пычрату һәм чүп-чардан килгән зыянны бетерү чараларын ясау.</w:t>
      </w:r>
    </w:p>
    <w:p w:rsidR="00B0592F" w:rsidRPr="00FC44BB" w:rsidRDefault="00B0592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1.6. Дәүләт контроле һәм күзәтчелеге органнарына аны карау өчен җир кишәрлегенә ирекле керү мөмкинлеген тәэмин итәргә.</w:t>
      </w:r>
    </w:p>
    <w:p w:rsidR="00B0592F" w:rsidRPr="00FC44BB" w:rsidRDefault="00B0592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3.1.7. </w:t>
      </w:r>
      <w:r w:rsidRPr="00FC44BB">
        <w:rPr>
          <w:rFonts w:ascii="Times New Roman" w:hAnsi="Times New Roman" w:cs="Times New Roman"/>
          <w:i w:val="0"/>
          <w:sz w:val="24"/>
          <w:szCs w:val="24"/>
          <w:lang w:val="tt-RU"/>
        </w:rPr>
        <w:tab/>
        <w:t xml:space="preserve"> Участокта эксплуатацияләү һәм ремонт хезмәтләре таләпләре нигезендә җир кишәрлеген карап тоту, электр тапшыру линияләрен, элемтә линияләрен (шул исәптән линия-кабель корылмаларын), нефть үткәргечләрен, газүткәргечләрне һәм башка торбаларны, коммуналь һәм инженерлык челтәрләрен, юлларны, машина юлларын эксплуатацияләү һәм аларга хезмәт күрсәтү шартларын үтәргә, җир кишәрлегендә урнашкан гомуми файдалану объектларыннан түләүсез һәм тоткарлыксыз файдалануны тәэмин итәргә.</w:t>
      </w:r>
    </w:p>
    <w:p w:rsidR="00B0592F" w:rsidRPr="00FC44BB" w:rsidRDefault="00B0592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2. Арендага бирүче түбәндәгеләргә бурычлы:</w:t>
      </w:r>
    </w:p>
    <w:p w:rsidR="00B0592F" w:rsidRPr="00FC44BB" w:rsidRDefault="00B0592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2.1. Килешүнең барлык шартларын да тулы күләмдә башкарырга.</w:t>
      </w:r>
    </w:p>
    <w:p w:rsidR="00B0592F" w:rsidRPr="00FC44BB" w:rsidRDefault="00B0592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2.2.</w:t>
      </w:r>
    </w:p>
    <w:p w:rsidR="00B0592F" w:rsidRPr="00FC44BB" w:rsidRDefault="00B0592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2.3. Арендаторны әлеге Килешүнең 11 п. күрсәтелгән реквизитларның үзгәрүе турында аренда түләвен санап чыгу өчен хәбәр итәргә.</w:t>
      </w:r>
    </w:p>
    <w:p w:rsidR="00B0592F" w:rsidRPr="00FC44BB" w:rsidRDefault="00B0592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2.4. Аренда түләвен вакытында төгәлләргә һәм бу хакта Арендаторга, әлеге Шартнамәнең 3.4, 3.6 ппында күрсәтелгән очракларда, вакытында хәбәр итәргә.</w:t>
      </w:r>
    </w:p>
    <w:p w:rsidR="00B0592F" w:rsidRPr="00FC44BB" w:rsidRDefault="00B0592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2.5. Килешү шартларына һәм гамәлдәге законнарга каршы килмәсә, Арендаторның хуҗалык эшчәнлегенә тыкшынмаска.</w:t>
      </w:r>
    </w:p>
    <w:p w:rsidR="00B0592F" w:rsidRPr="00FC44BB" w:rsidRDefault="00B0592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2.6. Әлеге Шартнамәне вакытыннан алда өзү турында Арендаторга аны өзүгә бер айдан да соңга калмыйча шелтәләргә.</w:t>
      </w:r>
    </w:p>
    <w:p w:rsidR="00B0592F" w:rsidRPr="00FC44BB" w:rsidRDefault="00B0592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4. Якларның җаваплылыгы</w:t>
      </w:r>
    </w:p>
    <w:p w:rsidR="00B0592F" w:rsidRPr="00FC44BB" w:rsidRDefault="00B0592F" w:rsidP="00FC44BB">
      <w:pPr>
        <w:spacing w:after="0"/>
        <w:ind w:firstLine="708"/>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4.1. Шартнамә шартларын бозган өчен яклар Россия Федерациясенең   гамәлдәге законнары нигезендә җаваплы булалар.</w:t>
      </w:r>
    </w:p>
    <w:p w:rsidR="00B0592F" w:rsidRPr="00FC44BB" w:rsidRDefault="00B0592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4.2. форс-мажор хәлләр башланганда Шартнамәне үтәмәгән өчен Яклар җаваплы түгел. форс-мажор хәлләр турында һәр як та язма рәвештә әлеге Шартнамә буенча икенче якка хәбәр итәргә тиеш.</w:t>
      </w:r>
    </w:p>
    <w:p w:rsidR="00B0592F" w:rsidRPr="00FC44BB" w:rsidRDefault="00B0592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5. Йомгаклау</w:t>
      </w:r>
    </w:p>
    <w:p w:rsidR="00B0592F" w:rsidRPr="00FC44BB" w:rsidRDefault="00B0592F"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5.1. Шартнамә Яклар тарафыннан имзаланган вакыттан үз көченә керә</w:t>
      </w:r>
    </w:p>
    <w:p w:rsidR="00B0592F" w:rsidRPr="00FC44BB" w:rsidRDefault="00B0592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 xml:space="preserve">5.2. Шартнамә яклар килешүе буенча, шулай ук 5.1. шартнамә нигезендә өзелергә мөмкин. </w:t>
      </w:r>
    </w:p>
    <w:p w:rsidR="00B0592F" w:rsidRPr="00FC44BB" w:rsidRDefault="00B0592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5.3. Әлеге шартнамә буенча барлык бәхәсләр һәм каршылыклар, Яклар килешүгә - суд тарафыннан ирешмәгән очракта, сөйләшүләр юлы белән хәл ителә.</w:t>
      </w:r>
    </w:p>
    <w:p w:rsidR="00B0592F" w:rsidRPr="00FC44BB" w:rsidRDefault="00B0592F"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5.4. Килешү белән җайга салынмаган якларның үзара мөнәсәбәтләре гамәлдәге законнар белән җайга салына.</w:t>
      </w:r>
    </w:p>
    <w:p w:rsidR="001D4936" w:rsidRPr="00FC44BB" w:rsidRDefault="001D4936"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5.5. Шартнамә бер үк юридик көчкә ия өч нөсхәдә (сатучы, сатып алучы һәм терки торган оешма өчен берәр нөсхәдә) төзелгән.</w:t>
      </w:r>
    </w:p>
    <w:p w:rsidR="001D4936" w:rsidRPr="00FC44BB" w:rsidRDefault="001D4936"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6. РЕКВИЗИТЛАР ның адресы</w:t>
      </w:r>
    </w:p>
    <w:p w:rsidR="001D4936" w:rsidRPr="00FC44BB" w:rsidRDefault="001D4936"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Сатучы:                                             Сатып алучы:</w:t>
      </w:r>
    </w:p>
    <w:p w:rsidR="001D4936" w:rsidRPr="00FC44BB" w:rsidRDefault="001D4936"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8. Имзалар</w:t>
      </w:r>
    </w:p>
    <w:p w:rsidR="001D4936" w:rsidRPr="00FC44BB" w:rsidRDefault="001D4936"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                                    Арендатор исеменнән</w:t>
      </w:r>
    </w:p>
    <w:p w:rsidR="001D4936" w:rsidRPr="00FC44BB" w:rsidRDefault="001D4936"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____________                                                                        ____________</w:t>
      </w:r>
    </w:p>
    <w:p w:rsidR="001D4936" w:rsidRPr="00FC44BB" w:rsidRDefault="001D4936"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            ____________                                                                        ____________</w:t>
      </w:r>
    </w:p>
    <w:p w:rsidR="001D4936" w:rsidRPr="00FC44BB" w:rsidRDefault="001D4936"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                                                                                                           5 нче кушымта</w:t>
      </w:r>
    </w:p>
    <w:p w:rsidR="001D4936" w:rsidRPr="00FC44BB" w:rsidRDefault="001D4936"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абул итү - җир кишәрлеген тапшыру акты</w:t>
      </w:r>
    </w:p>
    <w:p w:rsidR="001D4936" w:rsidRPr="00FC44BB" w:rsidRDefault="001D4936"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____</w:t>
      </w:r>
      <w:r w:rsidRPr="00FC44BB">
        <w:rPr>
          <w:rFonts w:ascii="Times New Roman" w:hAnsi="Times New Roman" w:cs="Times New Roman"/>
          <w:i w:val="0"/>
          <w:sz w:val="24"/>
          <w:szCs w:val="24"/>
          <w:lang w:val="tt-RU"/>
        </w:rPr>
        <w:tab/>
        <w:t>«___»____________</w:t>
      </w:r>
    </w:p>
    <w:p w:rsidR="001D4936" w:rsidRPr="00FC44BB" w:rsidRDefault="001D4936"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Без, түбән язылучылар, алга таба Арендодатель дип аталучы, бер яктан, һәм ____________________________________________________________________ йөзендә гамәлдә булган ____________________________ йөзендә, алга таба Арендатор дип аталучы, икенче яктан, түбәндәгеләр турында чын акт төзедек:</w:t>
      </w:r>
    </w:p>
    <w:p w:rsidR="001D4936" w:rsidRPr="00FC44BB" w:rsidRDefault="001D4936"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1. "___" _______________ 20_____ җир кишәрлеген арендалау шартнамәсе нигезендә  № ______ Арендодатель тапшыра, ә Арендатор түбәндәге характеристикалары булган җир кишәрлеген кабул итә:</w:t>
      </w:r>
    </w:p>
    <w:p w:rsidR="001D4936" w:rsidRPr="00FC44BB" w:rsidRDefault="001D4936"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1.1.1. Кадастр номеры: 16:_:______________; </w:t>
      </w:r>
    </w:p>
    <w:p w:rsidR="001D4936" w:rsidRPr="00FC44BB" w:rsidRDefault="001D4936"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1.2. Урнашу урыны: Россия Федерациясе, Татарстан Республикасы, муниципаль район (шәһәр округы), ______________________________;</w:t>
      </w:r>
    </w:p>
    <w:p w:rsidR="001D4936" w:rsidRPr="00FC44BB" w:rsidRDefault="001D4936"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1.1.3. Гомуми мәйдан: ________ (___________________________) кв.м; </w:t>
      </w:r>
    </w:p>
    <w:p w:rsidR="001D4936" w:rsidRPr="00FC44BB" w:rsidRDefault="001D4936"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1.4. Категория - җир ____________________;</w:t>
      </w:r>
    </w:p>
    <w:p w:rsidR="001D4936" w:rsidRPr="00FC44BB" w:rsidRDefault="001D4936"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1.5 Рөхсәт ителгән файдалану: _________________________________.</w:t>
      </w:r>
    </w:p>
    <w:p w:rsidR="001D4936" w:rsidRPr="00FC44BB" w:rsidRDefault="001D4936"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2. Әлеге документ сатып алучының кабул ителә торган җир кишәрлегенә карата дәгъвалары булмавын раслый. </w:t>
      </w:r>
    </w:p>
    <w:p w:rsidR="001D4936" w:rsidRPr="00FC44BB" w:rsidRDefault="001D4936"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Акт өч нөсхәдә төзелгән, аларның һәрберсе бер үк төрле юридик көчкә ия.</w:t>
      </w:r>
    </w:p>
    <w:p w:rsidR="001D4936" w:rsidRPr="00FC44BB" w:rsidRDefault="001D4936"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                             Мөкер  һәм якларның имзалары:</w:t>
      </w:r>
    </w:p>
    <w:p w:rsidR="001D4936" w:rsidRPr="00FC44BB" w:rsidRDefault="001D4936" w:rsidP="00FC44BB">
      <w:pPr>
        <w:pStyle w:val="ab"/>
        <w:spacing w:after="0"/>
        <w:jc w:val="both"/>
        <w:rPr>
          <w:rFonts w:ascii="Times New Roman" w:hAnsi="Times New Roman" w:cs="Times New Roman"/>
          <w:i w:val="0"/>
          <w:sz w:val="24"/>
          <w:szCs w:val="24"/>
          <w:lang w:val="tt-RU"/>
        </w:rPr>
      </w:pPr>
    </w:p>
    <w:p w:rsidR="001D4936" w:rsidRPr="00FC44BB" w:rsidRDefault="001D4936"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                                                                                                     6 нчы кушымта</w:t>
      </w:r>
    </w:p>
    <w:p w:rsidR="001D4936" w:rsidRPr="00FC44BB" w:rsidRDefault="001D4936" w:rsidP="00FC44BB">
      <w:pPr>
        <w:pStyle w:val="ab"/>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Мөрәҗәгать итүченең сатып алуга хокукын раслый торган документлар исемлеге</w:t>
      </w:r>
    </w:p>
    <w:tbl>
      <w:tblPr>
        <w:tblStyle w:val="af4"/>
        <w:tblpPr w:leftFromText="180" w:rightFromText="180" w:vertAnchor="text" w:horzAnchor="margin" w:tblpXSpec="center" w:tblpY="-511"/>
        <w:tblW w:w="11023" w:type="dxa"/>
        <w:tblLayout w:type="fixed"/>
        <w:tblLook w:val="04A0" w:firstRow="1" w:lastRow="0" w:firstColumn="1" w:lastColumn="0" w:noHBand="0" w:noVBand="1"/>
      </w:tblPr>
      <w:tblGrid>
        <w:gridCol w:w="594"/>
        <w:gridCol w:w="1499"/>
        <w:gridCol w:w="1417"/>
        <w:gridCol w:w="1701"/>
        <w:gridCol w:w="2127"/>
        <w:gridCol w:w="3685"/>
      </w:tblGrid>
      <w:tr w:rsidR="001D4936" w:rsidRPr="00994F55" w:rsidTr="002A6558">
        <w:tc>
          <w:tcPr>
            <w:tcW w:w="594" w:type="dxa"/>
          </w:tcPr>
          <w:p w:rsidR="001D4936" w:rsidRPr="00FC44BB" w:rsidRDefault="001D493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 п/п</w:t>
            </w:r>
          </w:p>
        </w:tc>
        <w:tc>
          <w:tcPr>
            <w:tcW w:w="1499" w:type="dxa"/>
          </w:tcPr>
          <w:p w:rsidR="001D4936" w:rsidRPr="00FC44BB" w:rsidRDefault="001D493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Торглар үткәрмичә генә җир кишәрлеге бирү нигезләре</w:t>
            </w:r>
          </w:p>
        </w:tc>
        <w:tc>
          <w:tcPr>
            <w:tcW w:w="1417" w:type="dxa"/>
          </w:tcPr>
          <w:p w:rsidR="001D4936" w:rsidRPr="00FC44BB" w:rsidRDefault="001D493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р кишәрлеген түләүсез яисә түләүле бирү гамәлгә ашырыла торган хокук төре</w:t>
            </w:r>
          </w:p>
        </w:tc>
        <w:tc>
          <w:tcPr>
            <w:tcW w:w="1701" w:type="dxa"/>
          </w:tcPr>
          <w:p w:rsidR="001D4936" w:rsidRPr="00FC44BB" w:rsidRDefault="001D493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Мөрәҗәгать итүче</w:t>
            </w:r>
          </w:p>
        </w:tc>
        <w:tc>
          <w:tcPr>
            <w:tcW w:w="2127" w:type="dxa"/>
          </w:tcPr>
          <w:p w:rsidR="001D4936" w:rsidRPr="00FC44BB" w:rsidRDefault="001D493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р кишәрлеге</w:t>
            </w:r>
          </w:p>
        </w:tc>
        <w:tc>
          <w:tcPr>
            <w:tcW w:w="3685" w:type="dxa"/>
          </w:tcPr>
          <w:p w:rsidR="001D4936" w:rsidRPr="00FC44BB" w:rsidRDefault="001D493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Мөрәҗәгать итүченең җир кишәрлеген торглар үткәрмичә сатып алу хокукын раслый торган һәм җир кишәрлегенә хокуклар алу турында гаризага теркәлә торган документлар</w:t>
            </w:r>
          </w:p>
        </w:tc>
      </w:tr>
      <w:tr w:rsidR="001D4936" w:rsidRPr="00FC44BB" w:rsidTr="002A6558">
        <w:tc>
          <w:tcPr>
            <w:tcW w:w="594" w:type="dxa"/>
          </w:tcPr>
          <w:p w:rsidR="001D4936" w:rsidRPr="00FC44BB" w:rsidRDefault="001D493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1</w:t>
            </w:r>
          </w:p>
        </w:tc>
        <w:tc>
          <w:tcPr>
            <w:tcW w:w="1499" w:type="dxa"/>
          </w:tcPr>
          <w:p w:rsidR="001D4936" w:rsidRPr="00FC44BB" w:rsidRDefault="001D493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р кодексының 39.6 статьясындагы 2 пунктының 1 пунктчасы</w:t>
            </w:r>
          </w:p>
        </w:tc>
        <w:tc>
          <w:tcPr>
            <w:tcW w:w="1417" w:type="dxa"/>
          </w:tcPr>
          <w:p w:rsidR="001D4936" w:rsidRPr="00FC44BB" w:rsidRDefault="001D493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Арендага</w:t>
            </w:r>
          </w:p>
        </w:tc>
        <w:tc>
          <w:tcPr>
            <w:tcW w:w="1701" w:type="dxa"/>
          </w:tcPr>
          <w:p w:rsidR="001D4936" w:rsidRPr="00FC44BB" w:rsidRDefault="001D493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Юридик зат</w:t>
            </w:r>
          </w:p>
        </w:tc>
        <w:tc>
          <w:tcPr>
            <w:tcW w:w="2127" w:type="dxa"/>
          </w:tcPr>
          <w:p w:rsidR="001D4936" w:rsidRPr="00FC44BB" w:rsidRDefault="001D493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Россия Федерациясе Президенты указы яисә күрсәтмәсе нигезендә билгеләнә</w:t>
            </w:r>
          </w:p>
        </w:tc>
        <w:tc>
          <w:tcPr>
            <w:tcW w:w="3685" w:type="dxa"/>
          </w:tcPr>
          <w:p w:rsidR="001D4936" w:rsidRPr="00FC44BB" w:rsidRDefault="001D493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Россия Федерациясе Президенты Указы яисә күрсәтмәсе</w:t>
            </w:r>
          </w:p>
          <w:p w:rsidR="001D4936" w:rsidRPr="00FC44BB" w:rsidRDefault="001D493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үчемсез милек объекты (сорала торган җир кишәрлеге турында) БДКМРдан өземтә</w:t>
            </w:r>
          </w:p>
          <w:p w:rsidR="001D4936" w:rsidRPr="00FC44BB" w:rsidRDefault="001D493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Гариза бирүче булган юридик зат турында ЕГРЮЛдан өземтә</w:t>
            </w:r>
          </w:p>
        </w:tc>
      </w:tr>
      <w:tr w:rsidR="001D4936" w:rsidRPr="00FC44BB" w:rsidTr="002A6558">
        <w:tc>
          <w:tcPr>
            <w:tcW w:w="594" w:type="dxa"/>
          </w:tcPr>
          <w:p w:rsidR="001D4936" w:rsidRPr="00FC44BB" w:rsidRDefault="001D493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2</w:t>
            </w:r>
          </w:p>
        </w:tc>
        <w:tc>
          <w:tcPr>
            <w:tcW w:w="1499" w:type="dxa"/>
          </w:tcPr>
          <w:p w:rsidR="001D4936" w:rsidRPr="00FC44BB" w:rsidRDefault="001D493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р кодексының 39.6 статьясындагы 2 пунктының 2 пунктчасы</w:t>
            </w:r>
          </w:p>
        </w:tc>
        <w:tc>
          <w:tcPr>
            <w:tcW w:w="1417" w:type="dxa"/>
          </w:tcPr>
          <w:p w:rsidR="001D4936" w:rsidRPr="00FC44BB" w:rsidRDefault="001D493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Арендага</w:t>
            </w:r>
          </w:p>
        </w:tc>
        <w:tc>
          <w:tcPr>
            <w:tcW w:w="1701" w:type="dxa"/>
          </w:tcPr>
          <w:p w:rsidR="001D4936" w:rsidRPr="00FC44BB" w:rsidRDefault="001D493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Юридик зат</w:t>
            </w:r>
          </w:p>
        </w:tc>
        <w:tc>
          <w:tcPr>
            <w:tcW w:w="2127" w:type="dxa"/>
          </w:tcPr>
          <w:p w:rsidR="001D4936" w:rsidRPr="00FC44BB" w:rsidRDefault="001D493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Социаль-мәдәни һәм коммуналь-көнкүреш билгеләнешендәге объектларны урнаштыру, масштаблы инвестиция проектларын гамәлгә ашыру өчен билгеләнгән җир кишәрлеге</w:t>
            </w:r>
          </w:p>
        </w:tc>
        <w:tc>
          <w:tcPr>
            <w:tcW w:w="3685" w:type="dxa"/>
          </w:tcPr>
          <w:p w:rsidR="001D4936" w:rsidRPr="00FC44BB" w:rsidRDefault="001D493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Россия Федерациясе Хөкүмәте карары</w:t>
            </w:r>
          </w:p>
          <w:p w:rsidR="001D4936" w:rsidRPr="00FC44BB" w:rsidRDefault="001D493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үчемсез милек объекты (сорала торган җир кишәрлеге турында) БДКМРдан өземтә</w:t>
            </w:r>
          </w:p>
          <w:p w:rsidR="001D4936" w:rsidRPr="00FC44BB" w:rsidRDefault="001D493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Гариза бирүче булган юридик зат турында ЕГРЮЛдан өземтә</w:t>
            </w:r>
          </w:p>
        </w:tc>
      </w:tr>
      <w:tr w:rsidR="001D4936" w:rsidRPr="00FC44BB" w:rsidTr="002A6558">
        <w:tc>
          <w:tcPr>
            <w:tcW w:w="594" w:type="dxa"/>
          </w:tcPr>
          <w:p w:rsidR="001D4936" w:rsidRPr="00FC44BB" w:rsidRDefault="001D493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3</w:t>
            </w:r>
          </w:p>
        </w:tc>
        <w:tc>
          <w:tcPr>
            <w:tcW w:w="1499" w:type="dxa"/>
          </w:tcPr>
          <w:p w:rsidR="001D4936" w:rsidRPr="00FC44BB" w:rsidRDefault="001D493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р кодексының 39.6 статьясындагы 2 пунктының 3 пунктчасы</w:t>
            </w:r>
          </w:p>
        </w:tc>
        <w:tc>
          <w:tcPr>
            <w:tcW w:w="1417" w:type="dxa"/>
          </w:tcPr>
          <w:p w:rsidR="001D4936" w:rsidRPr="00FC44BB" w:rsidRDefault="001D493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Арендага</w:t>
            </w:r>
          </w:p>
        </w:tc>
        <w:tc>
          <w:tcPr>
            <w:tcW w:w="1701" w:type="dxa"/>
          </w:tcPr>
          <w:p w:rsidR="001D4936" w:rsidRPr="00FC44BB" w:rsidRDefault="001D493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Юридик зат</w:t>
            </w:r>
          </w:p>
        </w:tc>
        <w:tc>
          <w:tcPr>
            <w:tcW w:w="2127" w:type="dxa"/>
          </w:tcPr>
          <w:p w:rsidR="001D4936" w:rsidRPr="00FC44BB" w:rsidRDefault="001D493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Социаль-мәдәни билгеләнештәге объектларны урнаштыру, масштаблы инвестиция проектларын гамәлгә ашыру өчен билгеләнгән җир кишәрлеге</w:t>
            </w:r>
          </w:p>
        </w:tc>
        <w:tc>
          <w:tcPr>
            <w:tcW w:w="3685" w:type="dxa"/>
          </w:tcPr>
          <w:p w:rsidR="001D4936" w:rsidRPr="00FC44BB" w:rsidRDefault="001D493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Россия Федерациясе субъектының иң югары вазыйфаи заты күрсәтмәсе</w:t>
            </w:r>
          </w:p>
          <w:p w:rsidR="001D4936" w:rsidRPr="00FC44BB" w:rsidRDefault="001D493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үчемсез милек объекты (сорала торган җир кишәрлеге турында) БДКМРдан өземтә</w:t>
            </w:r>
          </w:p>
          <w:p w:rsidR="001D4936" w:rsidRPr="00FC44BB" w:rsidRDefault="001D493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Гариза бирүче булган юридик зат турында ЕГРЮЛдан өземтә</w:t>
            </w:r>
          </w:p>
        </w:tc>
      </w:tr>
      <w:tr w:rsidR="001D4936" w:rsidRPr="00994F55" w:rsidTr="002A6558">
        <w:tc>
          <w:tcPr>
            <w:tcW w:w="594" w:type="dxa"/>
          </w:tcPr>
          <w:p w:rsidR="001D4936" w:rsidRPr="00FC44BB" w:rsidRDefault="001D493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4</w:t>
            </w:r>
          </w:p>
        </w:tc>
        <w:tc>
          <w:tcPr>
            <w:tcW w:w="1499" w:type="dxa"/>
          </w:tcPr>
          <w:p w:rsidR="001D4936" w:rsidRPr="00FC44BB" w:rsidRDefault="001D493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р кодексының 39.6 статьясындагы 2 пунктының 4 пунктчасы</w:t>
            </w:r>
          </w:p>
        </w:tc>
        <w:tc>
          <w:tcPr>
            <w:tcW w:w="1417" w:type="dxa"/>
          </w:tcPr>
          <w:p w:rsidR="001D4936" w:rsidRPr="00FC44BB" w:rsidRDefault="001D493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Арендага</w:t>
            </w:r>
          </w:p>
        </w:tc>
        <w:tc>
          <w:tcPr>
            <w:tcW w:w="1701" w:type="dxa"/>
          </w:tcPr>
          <w:p w:rsidR="001D4936" w:rsidRPr="00FC44BB" w:rsidRDefault="001D493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Юридик зат</w:t>
            </w:r>
          </w:p>
        </w:tc>
        <w:tc>
          <w:tcPr>
            <w:tcW w:w="2127" w:type="dxa"/>
          </w:tcPr>
          <w:p w:rsidR="001D4936" w:rsidRPr="00FC44BB" w:rsidRDefault="001D493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Халыкара йөкләмәләрне үтәү өчен билгеләнгән җир кишәрлеге</w:t>
            </w:r>
          </w:p>
        </w:tc>
        <w:tc>
          <w:tcPr>
            <w:tcW w:w="3685" w:type="dxa"/>
          </w:tcPr>
          <w:p w:rsidR="001D4936" w:rsidRPr="00FC44BB" w:rsidRDefault="001D493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Халыкара йөкләмәләрне үтәүне күздә тоткан шартнамә, килешү яисә башка документ</w:t>
            </w:r>
          </w:p>
        </w:tc>
      </w:tr>
      <w:tr w:rsidR="001D4936" w:rsidRPr="00FC44BB" w:rsidTr="002A6558">
        <w:tc>
          <w:tcPr>
            <w:tcW w:w="594" w:type="dxa"/>
          </w:tcPr>
          <w:p w:rsidR="001D4936" w:rsidRPr="00FC44BB" w:rsidRDefault="001D493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5</w:t>
            </w:r>
          </w:p>
        </w:tc>
        <w:tc>
          <w:tcPr>
            <w:tcW w:w="1499" w:type="dxa"/>
          </w:tcPr>
          <w:p w:rsidR="001D4936" w:rsidRPr="00FC44BB" w:rsidRDefault="001D493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р кодексының 39.6 статьясындагы 2 пунктының 4 пунктчасы</w:t>
            </w:r>
          </w:p>
        </w:tc>
        <w:tc>
          <w:tcPr>
            <w:tcW w:w="1417" w:type="dxa"/>
          </w:tcPr>
          <w:p w:rsidR="001D4936" w:rsidRPr="00FC44BB" w:rsidRDefault="001D493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Арендага</w:t>
            </w:r>
          </w:p>
        </w:tc>
        <w:tc>
          <w:tcPr>
            <w:tcW w:w="1701" w:type="dxa"/>
          </w:tcPr>
          <w:p w:rsidR="001D4936" w:rsidRPr="00FC44BB" w:rsidRDefault="001D493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Юридик зат</w:t>
            </w:r>
          </w:p>
        </w:tc>
        <w:tc>
          <w:tcPr>
            <w:tcW w:w="2127" w:type="dxa"/>
          </w:tcPr>
          <w:p w:rsidR="001D4936" w:rsidRPr="00FC44BB" w:rsidRDefault="001D493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Электр, җылылык, газ һәм су белән тәэмин итү, су чыгару, элемтә, нефть үткәргечләр, федераль, </w:t>
            </w:r>
            <w:r w:rsidRPr="00FC44BB">
              <w:rPr>
                <w:rFonts w:ascii="Times New Roman" w:hAnsi="Times New Roman" w:cs="Times New Roman"/>
                <w:i w:val="0"/>
                <w:sz w:val="24"/>
                <w:szCs w:val="24"/>
                <w:lang w:val="tt-RU"/>
              </w:rPr>
              <w:lastRenderedPageBreak/>
              <w:t>региональ яисә җирле әһәмияттәге объектлар урнаштыру өчен билгеләнгән җир кишәрлеге</w:t>
            </w:r>
          </w:p>
        </w:tc>
        <w:tc>
          <w:tcPr>
            <w:tcW w:w="3685" w:type="dxa"/>
          </w:tcPr>
          <w:p w:rsidR="001D4936" w:rsidRPr="00FC44BB" w:rsidRDefault="001D493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 xml:space="preserve">*Региональ яисә җирле әһәмияттәге объектларга карамаган территориаль планлаштыру документыннан яисә территорияне планлаштыру документларыннан объектны региональ яисә җирле </w:t>
            </w:r>
            <w:r w:rsidRPr="00FC44BB">
              <w:rPr>
                <w:rFonts w:ascii="Times New Roman" w:hAnsi="Times New Roman" w:cs="Times New Roman"/>
                <w:i w:val="0"/>
                <w:sz w:val="24"/>
                <w:szCs w:val="24"/>
                <w:lang w:val="tt-RU"/>
              </w:rPr>
              <w:lastRenderedPageBreak/>
              <w:t>әһәмияттәге объектларга кертүне раслый торган (электр, җылылык, газ һәм су белән тәэмин итү, су бүлеп бирү, элемтә, нефть үткәргечләр белән тәэмин итү өчен билгеләнгән объектлар урнашкан очракта таләп ителми) өземтә</w:t>
            </w:r>
          </w:p>
          <w:p w:rsidR="001D4936" w:rsidRPr="00FC44BB" w:rsidRDefault="001D493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үчемсез милек объекты (сорала торган җир кишәрлеге турында) БДКМРдан өземтә</w:t>
            </w:r>
          </w:p>
          <w:p w:rsidR="001D4936" w:rsidRPr="00FC44BB" w:rsidRDefault="001D493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Гариза бирүче булган юридик зат турында ЕГРЮЛдан өземтә</w:t>
            </w:r>
          </w:p>
        </w:tc>
      </w:tr>
      <w:tr w:rsidR="001D4936" w:rsidRPr="00FC44BB" w:rsidTr="002A6558">
        <w:tc>
          <w:tcPr>
            <w:tcW w:w="594" w:type="dxa"/>
          </w:tcPr>
          <w:p w:rsidR="001D4936" w:rsidRPr="00FC44BB" w:rsidRDefault="001D493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2.6</w:t>
            </w:r>
          </w:p>
        </w:tc>
        <w:tc>
          <w:tcPr>
            <w:tcW w:w="1499" w:type="dxa"/>
          </w:tcPr>
          <w:p w:rsidR="001D4936" w:rsidRPr="00FC44BB" w:rsidRDefault="0091730F"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р кодексының 39.6 статьясындагы 2 пунктының 5 пунктчасы</w:t>
            </w:r>
          </w:p>
        </w:tc>
        <w:tc>
          <w:tcPr>
            <w:tcW w:w="1417" w:type="dxa"/>
          </w:tcPr>
          <w:p w:rsidR="001D4936" w:rsidRPr="00FC44BB" w:rsidRDefault="001D493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Арендага</w:t>
            </w:r>
          </w:p>
        </w:tc>
        <w:tc>
          <w:tcPr>
            <w:tcW w:w="1701" w:type="dxa"/>
          </w:tcPr>
          <w:p w:rsidR="001D4936" w:rsidRPr="00FC44BB" w:rsidRDefault="0091730F"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Тартыла торган җир кишәрлеге төзелгән дәүләт яисә муниципаль милектәге җир кишәрлеген арендалаучы</w:t>
            </w:r>
          </w:p>
        </w:tc>
        <w:tc>
          <w:tcPr>
            <w:tcW w:w="2127" w:type="dxa"/>
          </w:tcPr>
          <w:p w:rsidR="001D4936" w:rsidRPr="00FC44BB" w:rsidRDefault="0091730F"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Дәүләт милкендәге яисә муниципаль милектәге җир кишәрлегеннән төзелгән җир кишәрлеге</w:t>
            </w:r>
          </w:p>
        </w:tc>
        <w:tc>
          <w:tcPr>
            <w:tcW w:w="3685" w:type="dxa"/>
          </w:tcPr>
          <w:p w:rsidR="0091730F" w:rsidRPr="00FC44BB" w:rsidRDefault="0091730F"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015 елның 1 мартына кадәр кабул ителгән сорала торган җир кишәрлеге төзелгән карар, әгәр мондый шартнамә 1997 елның 21 июлендәге «Күчемсез милеккә хокукларны һәм аның белән алыш-бирешләрне дәүләт теркәвенә алу турында» Федераль закон үз көченә кергән көнгә кадәр төзелгән булса, башлангыч җир кишәрлеген арендалау шартнамәсе</w:t>
            </w:r>
          </w:p>
          <w:p w:rsidR="0091730F" w:rsidRPr="00FC44BB" w:rsidRDefault="0091730F"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үчемсез милек объекты (сорала торган җир кишәрлеге турында) БДКМРдан өземтә</w:t>
            </w:r>
          </w:p>
          <w:p w:rsidR="001D4936" w:rsidRPr="00FC44BB" w:rsidRDefault="0091730F"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Гариза бирүче булган юридик зат турында ЕГРЮЛдан өземтә</w:t>
            </w:r>
          </w:p>
        </w:tc>
      </w:tr>
      <w:tr w:rsidR="001D4936" w:rsidRPr="00FC44BB" w:rsidTr="002A6558">
        <w:tc>
          <w:tcPr>
            <w:tcW w:w="594" w:type="dxa"/>
          </w:tcPr>
          <w:p w:rsidR="001D4936" w:rsidRPr="00FC44BB" w:rsidRDefault="0091730F"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7</w:t>
            </w:r>
          </w:p>
        </w:tc>
        <w:tc>
          <w:tcPr>
            <w:tcW w:w="1499" w:type="dxa"/>
          </w:tcPr>
          <w:p w:rsidR="001D4936" w:rsidRPr="00FC44BB" w:rsidRDefault="0091730F"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р кодексының 39.6 статьясындагы 2 пунктының 5 пунктчасы</w:t>
            </w:r>
          </w:p>
        </w:tc>
        <w:tc>
          <w:tcPr>
            <w:tcW w:w="1417" w:type="dxa"/>
          </w:tcPr>
          <w:p w:rsidR="001D4936" w:rsidRPr="00FC44BB" w:rsidRDefault="0091730F"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Арендага </w:t>
            </w:r>
          </w:p>
        </w:tc>
        <w:tc>
          <w:tcPr>
            <w:tcW w:w="1701" w:type="dxa"/>
          </w:tcPr>
          <w:p w:rsidR="001D4936" w:rsidRPr="00FC44BB" w:rsidRDefault="0091730F"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сорала торган җир кишәрлеге төзелгән территорияне комплекслы үзләштерү өчен бирелгән җир кишәрлеген арендалаучы</w:t>
            </w:r>
          </w:p>
        </w:tc>
        <w:tc>
          <w:tcPr>
            <w:tcW w:w="2127" w:type="dxa"/>
          </w:tcPr>
          <w:p w:rsidR="001D4936" w:rsidRPr="00FC44BB" w:rsidRDefault="0011685C"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Дәүләт милкендәге яисә муниципаль милектәге җир кишәрлегеннән төзелгән, территорияне комплекслы үзләштерү өчен бирелгән җир кишәрлеге, мондый җир кишәрлеген арендалау шартнамәсе төзелгән затка</w:t>
            </w:r>
          </w:p>
        </w:tc>
        <w:tc>
          <w:tcPr>
            <w:tcW w:w="3685" w:type="dxa"/>
          </w:tcPr>
          <w:p w:rsidR="0011685C" w:rsidRPr="00FC44BB" w:rsidRDefault="0011685C"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Территорияне комплекслы үзләштерү турында шартнамә</w:t>
            </w:r>
          </w:p>
          <w:p w:rsidR="0011685C" w:rsidRPr="00FC44BB" w:rsidRDefault="0011685C"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Территорияне ызанлау буенча расланган планлаштыру проекты һәм расланган проект</w:t>
            </w:r>
          </w:p>
          <w:p w:rsidR="0011685C" w:rsidRPr="00FC44BB" w:rsidRDefault="0011685C"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үчемсез милек объекты (сорала торган җир кишәрлеге турында) БДКМРдан өземтә</w:t>
            </w:r>
          </w:p>
          <w:p w:rsidR="001D4936" w:rsidRPr="00FC44BB" w:rsidRDefault="0011685C"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Гариза бирүче булган юридик зат турында ЕГРЮЛдан өземтә</w:t>
            </w:r>
          </w:p>
        </w:tc>
      </w:tr>
      <w:tr w:rsidR="0091730F" w:rsidRPr="00FC44BB" w:rsidTr="002A6558">
        <w:tc>
          <w:tcPr>
            <w:tcW w:w="594" w:type="dxa"/>
          </w:tcPr>
          <w:p w:rsidR="0091730F" w:rsidRPr="00FC44BB" w:rsidRDefault="0011685C"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8</w:t>
            </w:r>
          </w:p>
        </w:tc>
        <w:tc>
          <w:tcPr>
            <w:tcW w:w="1499" w:type="dxa"/>
          </w:tcPr>
          <w:p w:rsidR="0091730F" w:rsidRPr="00FC44BB" w:rsidRDefault="0011685C"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Җир кодексының 39.6 статьясындагы 2 пунктының </w:t>
            </w:r>
            <w:r w:rsidRPr="00FC44BB">
              <w:rPr>
                <w:rFonts w:ascii="Times New Roman" w:hAnsi="Times New Roman" w:cs="Times New Roman"/>
                <w:i w:val="0"/>
                <w:sz w:val="24"/>
                <w:szCs w:val="24"/>
                <w:lang w:val="tt-RU"/>
              </w:rPr>
              <w:lastRenderedPageBreak/>
              <w:t>6 пунктчасы</w:t>
            </w:r>
          </w:p>
        </w:tc>
        <w:tc>
          <w:tcPr>
            <w:tcW w:w="1417" w:type="dxa"/>
          </w:tcPr>
          <w:p w:rsidR="0091730F" w:rsidRPr="00FC44BB" w:rsidRDefault="0011685C"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 xml:space="preserve">Арендага </w:t>
            </w:r>
          </w:p>
        </w:tc>
        <w:tc>
          <w:tcPr>
            <w:tcW w:w="1701" w:type="dxa"/>
          </w:tcPr>
          <w:p w:rsidR="0091730F" w:rsidRPr="00FC44BB" w:rsidRDefault="0011685C"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Индивидуаль торак төзелеше максатларында комплекслы үзләштерү </w:t>
            </w:r>
            <w:r w:rsidRPr="00FC44BB">
              <w:rPr>
                <w:rFonts w:ascii="Times New Roman" w:hAnsi="Times New Roman" w:cs="Times New Roman"/>
                <w:i w:val="0"/>
                <w:sz w:val="24"/>
                <w:szCs w:val="24"/>
                <w:lang w:val="tt-RU"/>
              </w:rPr>
              <w:lastRenderedPageBreak/>
              <w:t>өчен җир кишәрлеге бирелгән гражданнар тарафыннан төзелгән коммерциягә карамаган оешма әгъзасы</w:t>
            </w:r>
          </w:p>
        </w:tc>
        <w:tc>
          <w:tcPr>
            <w:tcW w:w="2127" w:type="dxa"/>
          </w:tcPr>
          <w:p w:rsidR="0091730F" w:rsidRPr="00FC44BB" w:rsidRDefault="0011685C"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 xml:space="preserve">Гражданнар тарафыннан төзелгән коммерциягә карамаган оешма тарафыннан </w:t>
            </w:r>
            <w:r w:rsidRPr="00FC44BB">
              <w:rPr>
                <w:rFonts w:ascii="Times New Roman" w:hAnsi="Times New Roman" w:cs="Times New Roman"/>
                <w:i w:val="0"/>
                <w:sz w:val="24"/>
                <w:szCs w:val="24"/>
                <w:lang w:val="tt-RU"/>
              </w:rPr>
              <w:lastRenderedPageBreak/>
              <w:t>бирелгән җир кишәрлеген индивидуаль торак төзелеше максатларында территорияне комплекслы үзләштерү өчен бүлеп бирү нәтиҗәсендә төзелгән индивидуаль торак төзелеше өчен билгеләнгән җир кишәрлеге</w:t>
            </w:r>
          </w:p>
        </w:tc>
        <w:tc>
          <w:tcPr>
            <w:tcW w:w="3685" w:type="dxa"/>
          </w:tcPr>
          <w:p w:rsidR="0011685C" w:rsidRPr="00FC44BB" w:rsidRDefault="0011685C"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Гариза бирүче булган юридик зат турында ЕГРЮЛдан өземтә</w:t>
            </w:r>
          </w:p>
          <w:p w:rsidR="0011685C" w:rsidRPr="00FC44BB" w:rsidRDefault="0011685C"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Территорияне комплекслы үзләштерү турында шартнамә</w:t>
            </w:r>
          </w:p>
          <w:p w:rsidR="0011685C" w:rsidRPr="00FC44BB" w:rsidRDefault="0011685C"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Мөрәҗәгать итүченең коммерциягә карамаган оешмада </w:t>
            </w:r>
            <w:r w:rsidRPr="00FC44BB">
              <w:rPr>
                <w:rFonts w:ascii="Times New Roman" w:hAnsi="Times New Roman" w:cs="Times New Roman"/>
                <w:i w:val="0"/>
                <w:sz w:val="24"/>
                <w:szCs w:val="24"/>
                <w:lang w:val="tt-RU"/>
              </w:rPr>
              <w:lastRenderedPageBreak/>
              <w:t>әгъзалыгын раслый торган документ</w:t>
            </w:r>
          </w:p>
          <w:p w:rsidR="0011685C" w:rsidRPr="00FC44BB" w:rsidRDefault="0011685C"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Сораштырыла торган җир кишәрлеген бүлү турында коммерциягә карамаган оешма әгъзаларының гомуми җыелышы карары</w:t>
            </w:r>
          </w:p>
          <w:p w:rsidR="0011685C" w:rsidRPr="00FC44BB" w:rsidRDefault="0011685C"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Территорияне ызанлау буенча расланган планлаштыру проекты һәм расланган проект</w:t>
            </w:r>
          </w:p>
          <w:p w:rsidR="0011685C" w:rsidRPr="00FC44BB" w:rsidRDefault="0011685C"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үчемсез милек объекты (сорала торган җир кишәрлеге турында) БДКМРдан өземтә</w:t>
            </w:r>
          </w:p>
          <w:p w:rsidR="0091730F" w:rsidRPr="00FC44BB" w:rsidRDefault="0011685C"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Гариза бирүче булган юридик зат турында ЕГРЮЛдан өземтә</w:t>
            </w:r>
          </w:p>
        </w:tc>
      </w:tr>
      <w:tr w:rsidR="0091730F" w:rsidRPr="00FC44BB" w:rsidTr="002A6558">
        <w:tc>
          <w:tcPr>
            <w:tcW w:w="594" w:type="dxa"/>
          </w:tcPr>
          <w:p w:rsidR="0091730F" w:rsidRPr="00FC44BB" w:rsidRDefault="0011685C"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2.9</w:t>
            </w:r>
          </w:p>
        </w:tc>
        <w:tc>
          <w:tcPr>
            <w:tcW w:w="1499" w:type="dxa"/>
          </w:tcPr>
          <w:p w:rsidR="0091730F" w:rsidRPr="00FC44BB" w:rsidRDefault="0011685C"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р кодексының 39.6 статьясындагы 2 пунктының 6 пунктчасы</w:t>
            </w:r>
          </w:p>
        </w:tc>
        <w:tc>
          <w:tcPr>
            <w:tcW w:w="1417" w:type="dxa"/>
          </w:tcPr>
          <w:p w:rsidR="0091730F" w:rsidRPr="00FC44BB" w:rsidRDefault="0011685C"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Арендага </w:t>
            </w:r>
          </w:p>
        </w:tc>
        <w:tc>
          <w:tcPr>
            <w:tcW w:w="1701" w:type="dxa"/>
          </w:tcPr>
          <w:p w:rsidR="0091730F" w:rsidRPr="00FC44BB" w:rsidRDefault="0011685C"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Индивидуаль торак төзелеше максатларында комплекслы үзләштерү өчен җир кишәрлеге бирелгән гражданнар тарафыннан төзелгән коммерциягә карамаган оешма</w:t>
            </w:r>
          </w:p>
        </w:tc>
        <w:tc>
          <w:tcPr>
            <w:tcW w:w="2127" w:type="dxa"/>
          </w:tcPr>
          <w:p w:rsidR="0091730F" w:rsidRPr="00FC44BB" w:rsidRDefault="0011685C"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Гражданнар тарафыннан төзелгән коммерциягә карамаган оешма тарафыннан бирелгән җир кишәрлеген индивидуаль торак төзелеше максатларында территорияне комплекслы үзләштерү өчен бүлеп бирү нәтиҗәсендә төзелгән индивидуаль торак төзелеше өчен билгеләнгән җир кишәрлеге</w:t>
            </w:r>
          </w:p>
        </w:tc>
        <w:tc>
          <w:tcPr>
            <w:tcW w:w="3685" w:type="dxa"/>
          </w:tcPr>
          <w:p w:rsidR="0011685C" w:rsidRPr="00FC44BB" w:rsidRDefault="0011685C"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Территорияне комплекслы үзләштерү турында шартнамә</w:t>
            </w:r>
          </w:p>
          <w:p w:rsidR="0011685C" w:rsidRPr="00FC44BB" w:rsidRDefault="0011685C"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р кишәрлеге сатып алу турында коммерциягә карамаган оешма органы карары</w:t>
            </w:r>
          </w:p>
          <w:p w:rsidR="0011685C" w:rsidRPr="00FC44BB" w:rsidRDefault="0011685C"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Территорияне ызанлау буенча расланган планлаштыру проекты һәм расланган проект</w:t>
            </w:r>
          </w:p>
          <w:p w:rsidR="0011685C" w:rsidRPr="00FC44BB" w:rsidRDefault="0011685C"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үчемсез милек объекты (сорала торган җир кишәрлеге турында) БДКМРдан өземтә</w:t>
            </w:r>
          </w:p>
          <w:p w:rsidR="0091730F" w:rsidRPr="00FC44BB" w:rsidRDefault="0011685C"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Гариза бирүче булган юридик зат турында ЕГРЮЛдан өземтә</w:t>
            </w:r>
          </w:p>
        </w:tc>
      </w:tr>
      <w:tr w:rsidR="0091730F" w:rsidRPr="00FC44BB" w:rsidTr="002A6558">
        <w:tc>
          <w:tcPr>
            <w:tcW w:w="594" w:type="dxa"/>
          </w:tcPr>
          <w:p w:rsidR="0091730F" w:rsidRPr="00FC44BB" w:rsidRDefault="0011685C"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0</w:t>
            </w:r>
          </w:p>
        </w:tc>
        <w:tc>
          <w:tcPr>
            <w:tcW w:w="1499" w:type="dxa"/>
          </w:tcPr>
          <w:p w:rsidR="0091730F" w:rsidRPr="00FC44BB" w:rsidRDefault="008B513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р кодексының 39.6 статьясындагы 2 пунктының 7 пунктчасы</w:t>
            </w:r>
          </w:p>
        </w:tc>
        <w:tc>
          <w:tcPr>
            <w:tcW w:w="1417" w:type="dxa"/>
          </w:tcPr>
          <w:p w:rsidR="0091730F" w:rsidRPr="00FC44BB" w:rsidRDefault="0011685C"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Арендага</w:t>
            </w:r>
          </w:p>
        </w:tc>
        <w:tc>
          <w:tcPr>
            <w:tcW w:w="1701" w:type="dxa"/>
          </w:tcPr>
          <w:p w:rsidR="0091730F" w:rsidRPr="00FC44BB" w:rsidRDefault="008B513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Бакчачылык, яшелчәчелек, дача хуҗалыгы өчен җир кишәрлеге бирелгән гражданнар тарафыннан төзелгән коммерциягә карамаган оешма әгъзасы</w:t>
            </w:r>
          </w:p>
        </w:tc>
        <w:tc>
          <w:tcPr>
            <w:tcW w:w="2127" w:type="dxa"/>
          </w:tcPr>
          <w:p w:rsidR="0091730F" w:rsidRPr="00FC44BB" w:rsidRDefault="008B513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Бакчачылык яисә яшелчәчелек өчен билгеләнгән, коммерциягә карамаган бакчачылык, яшелчәчелек, дача хуҗалыгы өчен бирелгән җир кишәрлегеннән төзелгән җир кишәрлеге</w:t>
            </w:r>
          </w:p>
        </w:tc>
        <w:tc>
          <w:tcPr>
            <w:tcW w:w="3685" w:type="dxa"/>
          </w:tcPr>
          <w:p w:rsidR="008B5137" w:rsidRPr="00FC44BB" w:rsidRDefault="008B513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Бакчачылык, яшелчәчелек, дача хуҗалыгы өчен коммерциягә карамаган оешмага җир кишәрлеге бирү турында вәкаләтле орган карары, моңа мондый хокук БДКМРна теркәлгән очраклар керми.</w:t>
            </w:r>
          </w:p>
          <w:p w:rsidR="008B5137" w:rsidRPr="00FC44BB" w:rsidRDefault="008B513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Мөрәҗәгать итүченең коммерциягә карамаган оешмада әгъзалыгын раслый торган документ</w:t>
            </w:r>
          </w:p>
          <w:p w:rsidR="008B5137" w:rsidRPr="00FC44BB" w:rsidRDefault="008B513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оммерциягә карамаган оешма органының гариза бирүчегә җир кишәрлеген бүлү турындагы карары</w:t>
            </w:r>
          </w:p>
          <w:p w:rsidR="008B5137" w:rsidRPr="00FC44BB" w:rsidRDefault="008B513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Территорияне ызанлауның </w:t>
            </w:r>
            <w:r w:rsidRPr="00FC44BB">
              <w:rPr>
                <w:rFonts w:ascii="Times New Roman" w:hAnsi="Times New Roman" w:cs="Times New Roman"/>
                <w:i w:val="0"/>
                <w:sz w:val="24"/>
                <w:szCs w:val="24"/>
                <w:lang w:val="tt-RU"/>
              </w:rPr>
              <w:lastRenderedPageBreak/>
              <w:t>расланган проекты</w:t>
            </w:r>
          </w:p>
          <w:p w:rsidR="008B5137" w:rsidRPr="00FC44BB" w:rsidRDefault="008B513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оммерциягә карамаган берләшмә территориясен оештыру һәм төзү проекты (территорияне ызанлау расланган проекты булмаган очракта).</w:t>
            </w:r>
          </w:p>
          <w:p w:rsidR="0091730F" w:rsidRPr="00FC44BB" w:rsidRDefault="008B513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үчемсез милек объекты турында (сорала торган җир кишәрлеге турында) БДКМРдан өземтә</w:t>
            </w:r>
          </w:p>
          <w:p w:rsidR="008B5137" w:rsidRPr="00FC44BB" w:rsidRDefault="008B513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Граждан әгъзасы булган коммерциягә карамаган оешма турында ЕГРЮЛдан өземтә</w:t>
            </w:r>
          </w:p>
        </w:tc>
      </w:tr>
      <w:tr w:rsidR="0091730F" w:rsidRPr="00FC44BB" w:rsidTr="002A6558">
        <w:tc>
          <w:tcPr>
            <w:tcW w:w="594" w:type="dxa"/>
          </w:tcPr>
          <w:p w:rsidR="0091730F" w:rsidRPr="00FC44BB" w:rsidRDefault="008B513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31</w:t>
            </w:r>
          </w:p>
        </w:tc>
        <w:tc>
          <w:tcPr>
            <w:tcW w:w="1499" w:type="dxa"/>
          </w:tcPr>
          <w:p w:rsidR="0091730F" w:rsidRPr="00FC44BB" w:rsidRDefault="005D5D78"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р кодексының 39.6 статьясындагы 2 пунктының 8 пунктчасы</w:t>
            </w:r>
          </w:p>
        </w:tc>
        <w:tc>
          <w:tcPr>
            <w:tcW w:w="1417" w:type="dxa"/>
          </w:tcPr>
          <w:p w:rsidR="0091730F" w:rsidRPr="00FC44BB" w:rsidRDefault="0011685C"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Арендага</w:t>
            </w:r>
          </w:p>
        </w:tc>
        <w:tc>
          <w:tcPr>
            <w:tcW w:w="1701" w:type="dxa"/>
          </w:tcPr>
          <w:p w:rsidR="0091730F" w:rsidRPr="00FC44BB" w:rsidRDefault="005D5D78"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Бакчачылык, яшелчәчелек, дача хуҗалыгы, шәхси торак төзелеше максатларында территорияне комплекслы үзләштерү өчен җир кишәрлеге бирелгән гражданнар тарафыннан төзелгән коммерциягә карамаган оешма</w:t>
            </w:r>
          </w:p>
        </w:tc>
        <w:tc>
          <w:tcPr>
            <w:tcW w:w="2127" w:type="dxa"/>
          </w:tcPr>
          <w:p w:rsidR="0091730F" w:rsidRPr="00FC44BB" w:rsidRDefault="005D5D78"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Гражданнар тарафыннан төзелгән коммерциягә карамаган оешма тарафыннан бакчачылыкны алып бару, яшелчәчелек алып бару өчен бирелгән һәм гомуми файдаланудагы мөлкәткә караган җир кишәрлеген бүлү нәтиҗәсендә булдырылган әйләнештә чикләнгән җир кишәрлеге</w:t>
            </w:r>
          </w:p>
        </w:tc>
        <w:tc>
          <w:tcPr>
            <w:tcW w:w="3685" w:type="dxa"/>
          </w:tcPr>
          <w:p w:rsidR="005D5D78" w:rsidRPr="00FC44BB" w:rsidRDefault="005D5D78"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Әгәр мондый җир кишәрлегенә хокук БДКМРна теркәлмәгән булса, сорала торган җир кишәрлегенә мөрәҗәгать итүченең хокукларын таныклаучы (билгели торган) документлар</w:t>
            </w:r>
          </w:p>
          <w:p w:rsidR="005D5D78" w:rsidRPr="00FC44BB" w:rsidRDefault="005D5D78"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р кишәрлеге сатып алу турында коммерциягә карамаган оешма органы карары</w:t>
            </w:r>
          </w:p>
          <w:p w:rsidR="005D5D78" w:rsidRPr="00FC44BB" w:rsidRDefault="005D5D78"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Территорияне ызанлауның расланган проекты</w:t>
            </w:r>
          </w:p>
          <w:p w:rsidR="005D5D78" w:rsidRPr="00FC44BB" w:rsidRDefault="005D5D78"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оммерциягә карамаган берләшмә территориясен оештыру һәм төзү проекты (территорияне ызанлау расланган проекты булмаган очракта).</w:t>
            </w:r>
          </w:p>
          <w:p w:rsidR="0091730F" w:rsidRPr="00FC44BB" w:rsidRDefault="005D5D78"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үчемсез милек объекты турында (сорала торган җир кишәрлеге турында) БДКМРдан өземтә</w:t>
            </w:r>
          </w:p>
          <w:p w:rsidR="005D5D78" w:rsidRPr="00FC44BB" w:rsidRDefault="005D5D78"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Гариза бирүче булган юридик зат турында ЕГРЮЛдан өземтә</w:t>
            </w:r>
          </w:p>
        </w:tc>
      </w:tr>
      <w:tr w:rsidR="0011685C" w:rsidRPr="00FC44BB" w:rsidTr="002A6558">
        <w:tc>
          <w:tcPr>
            <w:tcW w:w="594" w:type="dxa"/>
          </w:tcPr>
          <w:p w:rsidR="0011685C" w:rsidRPr="00FC44BB" w:rsidRDefault="005D5D78"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2</w:t>
            </w:r>
          </w:p>
        </w:tc>
        <w:tc>
          <w:tcPr>
            <w:tcW w:w="1499" w:type="dxa"/>
          </w:tcPr>
          <w:p w:rsidR="0011685C" w:rsidRPr="00FC44BB" w:rsidRDefault="005D5D78"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р кодексының 39.6 статьясындагы 2 пунктының 9 пунктчасы</w:t>
            </w:r>
          </w:p>
        </w:tc>
        <w:tc>
          <w:tcPr>
            <w:tcW w:w="1417" w:type="dxa"/>
          </w:tcPr>
          <w:p w:rsidR="0011685C" w:rsidRPr="00FC44BB" w:rsidRDefault="0011685C"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Арендага</w:t>
            </w:r>
          </w:p>
        </w:tc>
        <w:tc>
          <w:tcPr>
            <w:tcW w:w="1701" w:type="dxa"/>
          </w:tcPr>
          <w:p w:rsidR="0011685C" w:rsidRPr="00FC44BB" w:rsidRDefault="005D5D78"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Бинаның, корылмаларның, биналарның милекчесе һәм (яисә) әлеге күчемсез милек объектлары хуҗалык алып бару хокукында яисә Җир кодексының 39.20 </w:t>
            </w:r>
            <w:r w:rsidRPr="00FC44BB">
              <w:rPr>
                <w:rFonts w:ascii="Times New Roman" w:hAnsi="Times New Roman" w:cs="Times New Roman"/>
                <w:i w:val="0"/>
                <w:sz w:val="24"/>
                <w:szCs w:val="24"/>
                <w:lang w:val="tt-RU"/>
              </w:rPr>
              <w:lastRenderedPageBreak/>
              <w:t>статьясында каралган очракларда оператив идарә итү хокукында бирелгән зат</w:t>
            </w:r>
          </w:p>
        </w:tc>
        <w:tc>
          <w:tcPr>
            <w:tcW w:w="2127" w:type="dxa"/>
          </w:tcPr>
          <w:p w:rsidR="0011685C" w:rsidRPr="00FC44BB" w:rsidRDefault="005D5D78"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Биналар, корылмалар урнашкан җир кишәрлеге</w:t>
            </w:r>
          </w:p>
        </w:tc>
        <w:tc>
          <w:tcPr>
            <w:tcW w:w="3685" w:type="dxa"/>
          </w:tcPr>
          <w:p w:rsidR="005D5D78" w:rsidRPr="00FC44BB" w:rsidRDefault="005D5D78"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Мөрәҗәгать итүченең бинага, корылмага хокукларын раслый торган (билгели торган) документлар, әгәр мондый бинага хокук, корылма БДКМРга теркәлмәгән булса</w:t>
            </w:r>
          </w:p>
          <w:p w:rsidR="0011685C" w:rsidRPr="00FC44BB" w:rsidRDefault="005D5D78"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Әгәр мондый җир кишәрлегенә хокук БДКМРНда теркәлмәгән булса (җир кишәрлегенә тиешле хокуклар булса) мөрәҗәгать итүченең сорала торган җир кишәрлегенә хокукларын таныклаучы (билгели торган) документлар</w:t>
            </w:r>
          </w:p>
          <w:p w:rsidR="005D5D78" w:rsidRPr="00FC44BB" w:rsidRDefault="005D5D78"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Мөрәҗәгать итүчегә (мөрәҗәгать итүчеләргә) кадастр (шартлы, </w:t>
            </w:r>
            <w:r w:rsidRPr="00FC44BB">
              <w:rPr>
                <w:rFonts w:ascii="Times New Roman" w:hAnsi="Times New Roman" w:cs="Times New Roman"/>
                <w:i w:val="0"/>
                <w:sz w:val="24"/>
                <w:szCs w:val="24"/>
                <w:lang w:val="tt-RU"/>
              </w:rPr>
              <w:lastRenderedPageBreak/>
              <w:t>инвентарь) номерларын һәм мөрәҗәгать итүчегә тиешле хокукта булган биналарның, корылмаларның адреслы ориентирларын күрсәтеп, сорала торган җир кишәрлегендә урнашкан барлык биналар, корылмалар исемлеген үз эченә алган хәбәр</w:t>
            </w:r>
          </w:p>
          <w:p w:rsidR="005D5D78" w:rsidRPr="00FC44BB" w:rsidRDefault="005D5D78"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үчемсез милек объекты (сорала торган җир кишәрлеге турында) БДКМРдан өземтә</w:t>
            </w:r>
          </w:p>
          <w:p w:rsidR="005D5D78" w:rsidRPr="00FC44BB" w:rsidRDefault="005D5D78"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сорала торган җир кишәрлегендә урнашкан күчемсез милек объекты (бина һәм (яисә) корылма турында) БДКМРдан өземтә</w:t>
            </w:r>
          </w:p>
          <w:p w:rsidR="005D5D78" w:rsidRPr="00FC44BB" w:rsidRDefault="005D5D78"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Гариза бирүче булган юридик зат турында ЕГРЮЛдан өземтә</w:t>
            </w:r>
          </w:p>
        </w:tc>
      </w:tr>
      <w:tr w:rsidR="0011685C" w:rsidRPr="00FC44BB" w:rsidTr="002A6558">
        <w:tc>
          <w:tcPr>
            <w:tcW w:w="594" w:type="dxa"/>
          </w:tcPr>
          <w:p w:rsidR="0011685C" w:rsidRPr="00FC44BB" w:rsidRDefault="005D5D78"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33</w:t>
            </w:r>
          </w:p>
        </w:tc>
        <w:tc>
          <w:tcPr>
            <w:tcW w:w="1499" w:type="dxa"/>
          </w:tcPr>
          <w:p w:rsidR="0011685C" w:rsidRPr="00FC44BB" w:rsidRDefault="005D5D78"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р кодексының 39.6 статьясындагы 2 пунктының 10 пунктчасы</w:t>
            </w:r>
          </w:p>
        </w:tc>
        <w:tc>
          <w:tcPr>
            <w:tcW w:w="1417" w:type="dxa"/>
          </w:tcPr>
          <w:p w:rsidR="0011685C" w:rsidRPr="00FC44BB" w:rsidRDefault="005D5D78"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Арендага </w:t>
            </w:r>
          </w:p>
        </w:tc>
        <w:tc>
          <w:tcPr>
            <w:tcW w:w="1701" w:type="dxa"/>
          </w:tcPr>
          <w:p w:rsidR="0011685C" w:rsidRPr="00FC44BB" w:rsidRDefault="005D5D78"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төгәлләнмәгән төзелеш объекты милекчесе</w:t>
            </w:r>
          </w:p>
        </w:tc>
        <w:tc>
          <w:tcPr>
            <w:tcW w:w="2127" w:type="dxa"/>
          </w:tcPr>
          <w:p w:rsidR="0011685C" w:rsidRPr="00FC44BB" w:rsidRDefault="0015671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төгәлләнмәгән төзелеш объекты урнашкан җир кишәрлеге</w:t>
            </w:r>
          </w:p>
        </w:tc>
        <w:tc>
          <w:tcPr>
            <w:tcW w:w="3685" w:type="dxa"/>
          </w:tcPr>
          <w:p w:rsidR="00156715" w:rsidRPr="00FC44BB" w:rsidRDefault="0015671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Әгәр мондый төгәлләнмәгән төзелеш объектына хокук БДКМРна теркәлмәгән булса, мөрәҗәгать итүченең төгәлләнмәгән төзелеш объектына хокукларын раслый торган (билгели торган) документлар</w:t>
            </w:r>
          </w:p>
          <w:p w:rsidR="0011685C" w:rsidRPr="00FC44BB" w:rsidRDefault="0015671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Әгәр мондый җир кишәрлегенә хокук БДКМРНда теркәлмәгән булса (җир кишәрлегенә тиешле хокуклар булса) мөрәҗәгать итүченең сорала торган җир кишәрлегенә хокукларын таныклаучы (билгели торган) документлар</w:t>
            </w:r>
          </w:p>
          <w:p w:rsidR="00156715" w:rsidRPr="00FC44BB" w:rsidRDefault="0015671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сорала торган җир кишәрлегендә урнашкан барлык биналар, корылмалар, төгәлләнмәгән төзелеш объектлары исемлеген үз эченә алган мөрәҗәгать итүченең (мөрәҗәгать итүчеләрнең) кадастр (шартлы, инвентарь) номерларын һәм биналарның, корылмаларның, төгәлләнмәгән төзелеш объектларының тиешле хокукта булган адреслы юнәлешләрен күрсәтеп, хәбәрнамәсе</w:t>
            </w:r>
          </w:p>
          <w:p w:rsidR="00156715" w:rsidRPr="00FC44BB" w:rsidRDefault="0015671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үчемсез милек объекты (сорала торган җир кишәрлеге турында) БДКМРдан өземтә</w:t>
            </w:r>
          </w:p>
          <w:p w:rsidR="00156715" w:rsidRPr="00FC44BB" w:rsidRDefault="0015671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Күчемсез милек объекты </w:t>
            </w:r>
            <w:r w:rsidRPr="00FC44BB">
              <w:rPr>
                <w:rFonts w:ascii="Times New Roman" w:hAnsi="Times New Roman" w:cs="Times New Roman"/>
                <w:i w:val="0"/>
                <w:sz w:val="24"/>
                <w:szCs w:val="24"/>
                <w:lang w:val="tt-RU"/>
              </w:rPr>
              <w:lastRenderedPageBreak/>
              <w:t>турында (сорала торган җир кишәрлегендә урнашкан төгәлләнмәгән төзелеш объекты турында) БДКМРнан өземтә</w:t>
            </w:r>
          </w:p>
          <w:p w:rsidR="00156715" w:rsidRPr="00FC44BB" w:rsidRDefault="0015671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Гариза бирүче булган юридик зат турында ЕГРЮЛдан өземтә</w:t>
            </w:r>
          </w:p>
        </w:tc>
      </w:tr>
      <w:tr w:rsidR="0011685C" w:rsidRPr="00FC44BB" w:rsidTr="002A6558">
        <w:tc>
          <w:tcPr>
            <w:tcW w:w="594" w:type="dxa"/>
          </w:tcPr>
          <w:p w:rsidR="0011685C" w:rsidRPr="00FC44BB" w:rsidRDefault="0015671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34</w:t>
            </w:r>
          </w:p>
        </w:tc>
        <w:tc>
          <w:tcPr>
            <w:tcW w:w="1499" w:type="dxa"/>
          </w:tcPr>
          <w:p w:rsidR="0011685C" w:rsidRPr="00FC44BB" w:rsidRDefault="0015671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р кодексының 39.6 статьясындагы 2 пунктының 11 пунктчасы</w:t>
            </w:r>
          </w:p>
        </w:tc>
        <w:tc>
          <w:tcPr>
            <w:tcW w:w="1417" w:type="dxa"/>
          </w:tcPr>
          <w:p w:rsidR="0011685C" w:rsidRPr="00FC44BB" w:rsidRDefault="0015671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Арендага </w:t>
            </w:r>
          </w:p>
        </w:tc>
        <w:tc>
          <w:tcPr>
            <w:tcW w:w="1701" w:type="dxa"/>
          </w:tcPr>
          <w:p w:rsidR="0011685C" w:rsidRPr="00FC44BB" w:rsidRDefault="0015671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Даими (вакыты чикләнмәгән) файдалану хокукында җир кишәрлеген кулланучы юридик зат</w:t>
            </w:r>
          </w:p>
        </w:tc>
        <w:tc>
          <w:tcPr>
            <w:tcW w:w="2127" w:type="dxa"/>
          </w:tcPr>
          <w:p w:rsidR="0011685C" w:rsidRPr="00FC44BB" w:rsidRDefault="0015671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Юридик затның даими (вакыты чикләнмәгән) файдалану хокукындагы җир кишәрлеге</w:t>
            </w:r>
          </w:p>
        </w:tc>
        <w:tc>
          <w:tcPr>
            <w:tcW w:w="3685" w:type="dxa"/>
          </w:tcPr>
          <w:p w:rsidR="00156715" w:rsidRPr="00FC44BB" w:rsidRDefault="0015671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Әгәр мондый җир кишәрлегенә хокук БДКМРна теркәлмәгән булса, сорала торган җир кишәрлегенә мөрәҗәгать итүченең хокукларын таныклаучы (билгели торган) документлар</w:t>
            </w:r>
          </w:p>
          <w:p w:rsidR="00156715" w:rsidRPr="00FC44BB" w:rsidRDefault="0015671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үчемсез милек объекты (сорала торган җир кишәрлеге турында) БДКМРдан өземтә</w:t>
            </w:r>
          </w:p>
          <w:p w:rsidR="0011685C" w:rsidRPr="00FC44BB" w:rsidRDefault="0015671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Гариза бирүче булган юридик зат турында ЕГРЮЛдан өземтә</w:t>
            </w:r>
          </w:p>
        </w:tc>
      </w:tr>
      <w:tr w:rsidR="00156715" w:rsidRPr="00994F55" w:rsidTr="002A6558">
        <w:tc>
          <w:tcPr>
            <w:tcW w:w="594" w:type="dxa"/>
          </w:tcPr>
          <w:p w:rsidR="00156715" w:rsidRPr="00FC44BB" w:rsidRDefault="0015671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5</w:t>
            </w:r>
          </w:p>
        </w:tc>
        <w:tc>
          <w:tcPr>
            <w:tcW w:w="1499" w:type="dxa"/>
          </w:tcPr>
          <w:p w:rsidR="00156715" w:rsidRPr="00FC44BB" w:rsidRDefault="0015671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р кодексының 39.6 статьясындагы 2 пунктының 12 пунктчасы</w:t>
            </w:r>
          </w:p>
        </w:tc>
        <w:tc>
          <w:tcPr>
            <w:tcW w:w="1417" w:type="dxa"/>
          </w:tcPr>
          <w:p w:rsidR="00156715" w:rsidRPr="00FC44BB" w:rsidRDefault="0015671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Арендага</w:t>
            </w:r>
          </w:p>
        </w:tc>
        <w:tc>
          <w:tcPr>
            <w:tcW w:w="1701" w:type="dxa"/>
          </w:tcPr>
          <w:p w:rsidR="00156715" w:rsidRPr="00FC44BB" w:rsidRDefault="0015671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Муниципаль милектәге җир кишәрлегеннән файдаланучы һәм муниципаль милектәге җир өлешләре исәбенә бүлеп бирелгән крестьян (фермер) хуҗалыгы яисә авыл хуҗалыгы оешмасы</w:t>
            </w:r>
          </w:p>
        </w:tc>
        <w:tc>
          <w:tcPr>
            <w:tcW w:w="2127" w:type="dxa"/>
          </w:tcPr>
          <w:p w:rsidR="00156715" w:rsidRPr="00FC44BB" w:rsidRDefault="0015671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Муниципаль милектәге һәм муниципаль милектәге җир өлешләре исәбеннән бүлеп бирелгән җир кишәрлеге</w:t>
            </w:r>
          </w:p>
        </w:tc>
        <w:tc>
          <w:tcPr>
            <w:tcW w:w="3685" w:type="dxa"/>
          </w:tcPr>
          <w:p w:rsidR="00156715" w:rsidRPr="00FC44BB" w:rsidRDefault="0015671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үчемсез милек объекты (сорала торган җир кишәрлеге турында) БДКМРдан өземтә</w:t>
            </w:r>
          </w:p>
          <w:p w:rsidR="00156715" w:rsidRPr="00FC44BB" w:rsidRDefault="0015671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Гариза бирүче булган юридик зат турында ЕГРЮЛдан өземтә</w:t>
            </w:r>
          </w:p>
          <w:p w:rsidR="00156715" w:rsidRPr="00FC44BB" w:rsidRDefault="0015671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Мөрәҗәгать итүче шәхси эшкуар турында ЕГРИПтан өземтә</w:t>
            </w:r>
          </w:p>
        </w:tc>
      </w:tr>
      <w:tr w:rsidR="00156715" w:rsidRPr="00FC44BB" w:rsidTr="002A6558">
        <w:tc>
          <w:tcPr>
            <w:tcW w:w="594" w:type="dxa"/>
          </w:tcPr>
          <w:p w:rsidR="00156715" w:rsidRPr="00FC44BB" w:rsidRDefault="0015671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6</w:t>
            </w:r>
          </w:p>
        </w:tc>
        <w:tc>
          <w:tcPr>
            <w:tcW w:w="1499" w:type="dxa"/>
          </w:tcPr>
          <w:p w:rsidR="00156715" w:rsidRPr="00FC44BB" w:rsidRDefault="0015671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р кодексының 39.6 статьясындагы 2 пунктының 13 пунктчасы</w:t>
            </w:r>
          </w:p>
        </w:tc>
        <w:tc>
          <w:tcPr>
            <w:tcW w:w="1417" w:type="dxa"/>
          </w:tcPr>
          <w:p w:rsidR="00156715" w:rsidRPr="00FC44BB" w:rsidRDefault="0015671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Арендага</w:t>
            </w:r>
          </w:p>
        </w:tc>
        <w:tc>
          <w:tcPr>
            <w:tcW w:w="1701" w:type="dxa"/>
          </w:tcPr>
          <w:p w:rsidR="00156715" w:rsidRPr="00FC44BB" w:rsidRDefault="0015671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Төзелгән территорияне үстерү турында шартнамә төзелгән зат</w:t>
            </w:r>
          </w:p>
        </w:tc>
        <w:tc>
          <w:tcPr>
            <w:tcW w:w="2127" w:type="dxa"/>
          </w:tcPr>
          <w:p w:rsidR="00156715" w:rsidRPr="00FC44BB" w:rsidRDefault="0015671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Төзелеш территориясе чикләрендә төзелгән, аңа карата аны үстерү турында шартнамә төзелгән җир кишәрлеге</w:t>
            </w:r>
          </w:p>
        </w:tc>
        <w:tc>
          <w:tcPr>
            <w:tcW w:w="3685" w:type="dxa"/>
          </w:tcPr>
          <w:p w:rsidR="00156715" w:rsidRPr="00FC44BB" w:rsidRDefault="0015671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Төзелгән территорияне үстерү турында шартнамә</w:t>
            </w:r>
          </w:p>
          <w:p w:rsidR="00156715" w:rsidRPr="00FC44BB" w:rsidRDefault="0015671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үчемсез милек объекты (сорала торган җир кишәрлеге турында) БДКМРдан өземтә</w:t>
            </w:r>
          </w:p>
          <w:p w:rsidR="00156715" w:rsidRPr="00FC44BB" w:rsidRDefault="0015671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Территорияне ызанлау буенча расланган планлаштыру проекты һәм расланган проект</w:t>
            </w:r>
          </w:p>
          <w:p w:rsidR="00156715" w:rsidRPr="00FC44BB" w:rsidRDefault="0015671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Гариза бирүче булган юридик зат турында ЕГРЮЛдан өземтә</w:t>
            </w:r>
          </w:p>
        </w:tc>
      </w:tr>
      <w:tr w:rsidR="00156715" w:rsidRPr="00FC44BB" w:rsidTr="002A6558">
        <w:tc>
          <w:tcPr>
            <w:tcW w:w="594" w:type="dxa"/>
          </w:tcPr>
          <w:p w:rsidR="00156715" w:rsidRPr="00FC44BB" w:rsidRDefault="0015671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7</w:t>
            </w:r>
          </w:p>
        </w:tc>
        <w:tc>
          <w:tcPr>
            <w:tcW w:w="1499" w:type="dxa"/>
          </w:tcPr>
          <w:p w:rsidR="00156715" w:rsidRPr="00FC44BB" w:rsidRDefault="004B102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Җир кодексының 39.6 статьясындагы 2 пунктының </w:t>
            </w:r>
            <w:r w:rsidRPr="00FC44BB">
              <w:rPr>
                <w:rFonts w:ascii="Times New Roman" w:hAnsi="Times New Roman" w:cs="Times New Roman"/>
                <w:i w:val="0"/>
                <w:sz w:val="24"/>
                <w:szCs w:val="24"/>
                <w:lang w:val="tt-RU"/>
              </w:rPr>
              <w:lastRenderedPageBreak/>
              <w:t>13.1 пунктчасы</w:t>
            </w:r>
          </w:p>
        </w:tc>
        <w:tc>
          <w:tcPr>
            <w:tcW w:w="1417" w:type="dxa"/>
          </w:tcPr>
          <w:p w:rsidR="00156715" w:rsidRPr="00FC44BB" w:rsidRDefault="0015671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Арендага</w:t>
            </w:r>
          </w:p>
        </w:tc>
        <w:tc>
          <w:tcPr>
            <w:tcW w:w="1701" w:type="dxa"/>
          </w:tcPr>
          <w:p w:rsidR="00156715" w:rsidRPr="00FC44BB" w:rsidRDefault="004B102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Стандарт торак төзү максатларында территорияне үзләштерү </w:t>
            </w:r>
            <w:r w:rsidRPr="00FC44BB">
              <w:rPr>
                <w:rFonts w:ascii="Times New Roman" w:hAnsi="Times New Roman" w:cs="Times New Roman"/>
                <w:i w:val="0"/>
                <w:sz w:val="24"/>
                <w:szCs w:val="24"/>
                <w:lang w:val="tt-RU"/>
              </w:rPr>
              <w:lastRenderedPageBreak/>
              <w:t>турында шартнамә төзелгән юридик зат</w:t>
            </w:r>
          </w:p>
        </w:tc>
        <w:tc>
          <w:tcPr>
            <w:tcW w:w="2127" w:type="dxa"/>
          </w:tcPr>
          <w:p w:rsidR="00156715" w:rsidRPr="00FC44BB" w:rsidRDefault="004B102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 xml:space="preserve">Стандарт торак төзү максатларында территорияне үзләштерү өчен билгеләнгән җир </w:t>
            </w:r>
            <w:r w:rsidRPr="00FC44BB">
              <w:rPr>
                <w:rFonts w:ascii="Times New Roman" w:hAnsi="Times New Roman" w:cs="Times New Roman"/>
                <w:i w:val="0"/>
                <w:sz w:val="24"/>
                <w:szCs w:val="24"/>
                <w:lang w:val="tt-RU"/>
              </w:rPr>
              <w:lastRenderedPageBreak/>
              <w:t>кишәрлеге</w:t>
            </w:r>
          </w:p>
        </w:tc>
        <w:tc>
          <w:tcPr>
            <w:tcW w:w="3685" w:type="dxa"/>
          </w:tcPr>
          <w:p w:rsidR="004B1026" w:rsidRPr="00FC44BB" w:rsidRDefault="004B102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Стандарт торак төзү максатларында территорияне үзләштерү турында шартнамә</w:t>
            </w:r>
          </w:p>
          <w:p w:rsidR="004B1026" w:rsidRPr="00FC44BB" w:rsidRDefault="004B102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Территорияне ызанлау буенча расланган планлаштыру проекты һәм расланган проект</w:t>
            </w:r>
          </w:p>
          <w:p w:rsidR="004B1026" w:rsidRPr="00FC44BB" w:rsidRDefault="004B102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Күчемсез милек объекты (сорала торган җир кишәрлеге турында) БДКМРдан өземтә</w:t>
            </w:r>
          </w:p>
          <w:p w:rsidR="00156715" w:rsidRPr="00FC44BB" w:rsidRDefault="004B102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Гариза бирүче булган юридик зат турында ЕГРЮЛдан өземтә</w:t>
            </w:r>
          </w:p>
        </w:tc>
      </w:tr>
      <w:tr w:rsidR="00156715" w:rsidRPr="00FC44BB" w:rsidTr="002A6558">
        <w:tc>
          <w:tcPr>
            <w:tcW w:w="594" w:type="dxa"/>
          </w:tcPr>
          <w:p w:rsidR="00156715" w:rsidRPr="00FC44BB" w:rsidRDefault="004B102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38</w:t>
            </w:r>
          </w:p>
        </w:tc>
        <w:tc>
          <w:tcPr>
            <w:tcW w:w="1499" w:type="dxa"/>
          </w:tcPr>
          <w:p w:rsidR="00156715" w:rsidRPr="00FC44BB" w:rsidRDefault="004B102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р кодексының 39.6 статьясындагы 2 пунктының 13.1 пунктчасы</w:t>
            </w:r>
          </w:p>
        </w:tc>
        <w:tc>
          <w:tcPr>
            <w:tcW w:w="1417" w:type="dxa"/>
          </w:tcPr>
          <w:p w:rsidR="00156715" w:rsidRPr="00FC44BB" w:rsidRDefault="0015671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Арендага</w:t>
            </w:r>
          </w:p>
        </w:tc>
        <w:tc>
          <w:tcPr>
            <w:tcW w:w="1701" w:type="dxa"/>
          </w:tcPr>
          <w:p w:rsidR="00156715" w:rsidRPr="00FC44BB" w:rsidRDefault="004B102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Стандарт торак төзү максатларында территорияне комплекслы үзләштерү турында шартнамә төзелгән юридик зат</w:t>
            </w:r>
          </w:p>
        </w:tc>
        <w:tc>
          <w:tcPr>
            <w:tcW w:w="2127" w:type="dxa"/>
          </w:tcPr>
          <w:p w:rsidR="00156715" w:rsidRPr="00FC44BB" w:rsidRDefault="004B102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Стандарт торак төзү максатларында территорияне комплекслы үзләштерү өчен билгеләнгән җир кишәрлеге</w:t>
            </w:r>
          </w:p>
        </w:tc>
        <w:tc>
          <w:tcPr>
            <w:tcW w:w="3685" w:type="dxa"/>
          </w:tcPr>
          <w:p w:rsidR="004B1026" w:rsidRPr="00FC44BB" w:rsidRDefault="004B102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Стандарт торак төзү максатларында территорияне комплекслы үзләштерү турында шартнамә</w:t>
            </w:r>
          </w:p>
          <w:p w:rsidR="004B1026" w:rsidRPr="00FC44BB" w:rsidRDefault="004B102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Территорияне ызанлау буенча расланган планлаштыру проекты һәм расланган проект</w:t>
            </w:r>
          </w:p>
          <w:p w:rsidR="004B1026" w:rsidRPr="00FC44BB" w:rsidRDefault="004B102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үчемсез милек объекты (сорала торган җир кишәрлеге турында) БДКМРдан өземтә</w:t>
            </w:r>
          </w:p>
          <w:p w:rsidR="00156715" w:rsidRPr="00FC44BB" w:rsidRDefault="004B102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Гариза бирүче булган юридик зат турында ЕГРЮЛдан өземтә</w:t>
            </w:r>
          </w:p>
        </w:tc>
      </w:tr>
      <w:tr w:rsidR="006A6A86" w:rsidRPr="00FC44BB" w:rsidTr="002A6558">
        <w:tc>
          <w:tcPr>
            <w:tcW w:w="594" w:type="dxa"/>
          </w:tcPr>
          <w:p w:rsidR="006A6A86" w:rsidRPr="00FC44BB" w:rsidRDefault="006A6A8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9</w:t>
            </w:r>
          </w:p>
        </w:tc>
        <w:tc>
          <w:tcPr>
            <w:tcW w:w="1499" w:type="dxa"/>
          </w:tcPr>
          <w:p w:rsidR="006A6A86" w:rsidRPr="00FC44BB" w:rsidRDefault="006A6A8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р кодексының 39.6 статьясындагы 2 пунктының 14 пунктчасы</w:t>
            </w:r>
          </w:p>
        </w:tc>
        <w:tc>
          <w:tcPr>
            <w:tcW w:w="1417" w:type="dxa"/>
          </w:tcPr>
          <w:p w:rsidR="006A6A86" w:rsidRPr="00FC44BB" w:rsidRDefault="006A6A8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Арендага</w:t>
            </w:r>
          </w:p>
        </w:tc>
        <w:tc>
          <w:tcPr>
            <w:tcW w:w="1701" w:type="dxa"/>
          </w:tcPr>
          <w:p w:rsidR="006A6A86" w:rsidRPr="00FC44BB" w:rsidRDefault="006A6A8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р кишәрлекләрен беренче чиратта яисә чираттан тыш сатып алуга хокукы булган граждан</w:t>
            </w:r>
          </w:p>
        </w:tc>
        <w:tc>
          <w:tcPr>
            <w:tcW w:w="2127" w:type="dxa"/>
          </w:tcPr>
          <w:p w:rsidR="006A6A86" w:rsidRPr="00FC44BB" w:rsidRDefault="006A6A8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р кишәрлекләрен бирү очраклары федераль закон яисә Россия Федерациясе субъекты законы белән билгеләнә</w:t>
            </w:r>
          </w:p>
        </w:tc>
        <w:tc>
          <w:tcPr>
            <w:tcW w:w="3685" w:type="dxa"/>
          </w:tcPr>
          <w:p w:rsidR="006A6A86" w:rsidRPr="00FC44BB" w:rsidRDefault="006A6A8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Выданный уполномоченным органом документ, подтверждающий принадлежность гражданина к категории граждан, обладающих правом на первоочередное или внеочередное приобретение земельных участков </w:t>
            </w:r>
          </w:p>
          <w:p w:rsidR="006A6A86" w:rsidRPr="00FC44BB" w:rsidRDefault="006A6A8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Выписка из ЕГРН об объекте недвижимости (об испрашиваемом земельном участке)</w:t>
            </w:r>
          </w:p>
        </w:tc>
      </w:tr>
      <w:tr w:rsidR="006A6A86" w:rsidRPr="00FC44BB" w:rsidTr="002A6558">
        <w:tc>
          <w:tcPr>
            <w:tcW w:w="594" w:type="dxa"/>
          </w:tcPr>
          <w:p w:rsidR="006A6A86" w:rsidRPr="00FC44BB" w:rsidRDefault="006A6A8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40</w:t>
            </w:r>
          </w:p>
        </w:tc>
        <w:tc>
          <w:tcPr>
            <w:tcW w:w="1499" w:type="dxa"/>
          </w:tcPr>
          <w:p w:rsidR="006A6A86" w:rsidRPr="00FC44BB" w:rsidRDefault="006A6A8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р кодексының 39.6 статьясындагы 2 пунктының 15 пунктчасы</w:t>
            </w:r>
          </w:p>
        </w:tc>
        <w:tc>
          <w:tcPr>
            <w:tcW w:w="1417" w:type="dxa"/>
          </w:tcPr>
          <w:p w:rsidR="006A6A86" w:rsidRPr="00FC44BB" w:rsidRDefault="006A6A8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Арендага</w:t>
            </w:r>
          </w:p>
        </w:tc>
        <w:tc>
          <w:tcPr>
            <w:tcW w:w="1701" w:type="dxa"/>
          </w:tcPr>
          <w:p w:rsidR="006A6A86" w:rsidRPr="00FC44BB" w:rsidRDefault="006A6A8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р кишәрлеген алдан килештерү турында яисә индивидуаль торак төзелеше өчен җир кишәрлеге бирү, торак пункт, бакчачылык, дача хуҗалыгы чикләрендә шәхси ярдәмче хуҗалык алып бару турында гариза биргән граждан</w:t>
            </w:r>
          </w:p>
        </w:tc>
        <w:tc>
          <w:tcPr>
            <w:tcW w:w="2127" w:type="dxa"/>
          </w:tcPr>
          <w:p w:rsidR="006A6A86" w:rsidRPr="00FC44BB" w:rsidRDefault="006A6A8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Шәхси торак төзелеше, торак пункт, бакчачылык, дача хуҗалыгы чикләрендә шәхси ярдәмче хуҗалык алып бару өчен билгеләнгән җир кишәрлеге</w:t>
            </w:r>
          </w:p>
        </w:tc>
        <w:tc>
          <w:tcPr>
            <w:tcW w:w="3685" w:type="dxa"/>
          </w:tcPr>
          <w:p w:rsidR="006A6A86" w:rsidRPr="00FC44BB" w:rsidRDefault="006A6A8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Әгәр мондый карар башка вәкаләтле орган тарафыннан кабул ителгән булса, җир кишәрлеген алдан килештерү турында карар</w:t>
            </w:r>
          </w:p>
          <w:p w:rsidR="006A6A86" w:rsidRPr="00FC44BB" w:rsidRDefault="006A6A8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үчемсез милек объекты турында (сорала торган җир кишәрлеге турында) БДКМРдан өземтә</w:t>
            </w:r>
          </w:p>
        </w:tc>
      </w:tr>
      <w:tr w:rsidR="006A6A86" w:rsidRPr="00FC44BB" w:rsidTr="002A6558">
        <w:tc>
          <w:tcPr>
            <w:tcW w:w="594" w:type="dxa"/>
          </w:tcPr>
          <w:p w:rsidR="006A6A86" w:rsidRPr="00FC44BB" w:rsidRDefault="006A6A8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41</w:t>
            </w:r>
          </w:p>
        </w:tc>
        <w:tc>
          <w:tcPr>
            <w:tcW w:w="1499" w:type="dxa"/>
          </w:tcPr>
          <w:p w:rsidR="006A6A86" w:rsidRPr="00FC44BB" w:rsidRDefault="002A6558"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р кодексының 39.6 статьясындагы 2 пунктының 16 пунктчасы</w:t>
            </w:r>
          </w:p>
        </w:tc>
        <w:tc>
          <w:tcPr>
            <w:tcW w:w="1417" w:type="dxa"/>
          </w:tcPr>
          <w:p w:rsidR="006A6A86" w:rsidRPr="00FC44BB" w:rsidRDefault="006A6A8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Арендага</w:t>
            </w:r>
          </w:p>
        </w:tc>
        <w:tc>
          <w:tcPr>
            <w:tcW w:w="1701" w:type="dxa"/>
          </w:tcPr>
          <w:p w:rsidR="006A6A86" w:rsidRPr="00FC44BB" w:rsidRDefault="002A6558"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Дәүләт яисә муниципаль ихтыяҗлар өчен җир кишәрлеге арендалау хокукында бирелгән граждан яисә юридик зат</w:t>
            </w:r>
          </w:p>
        </w:tc>
        <w:tc>
          <w:tcPr>
            <w:tcW w:w="2127" w:type="dxa"/>
          </w:tcPr>
          <w:p w:rsidR="006A6A86" w:rsidRPr="00FC44BB" w:rsidRDefault="002A6558"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Гражданга яисә юридик затка аренда хокукында бирелгән һәм дәүләт яисә муниципаль ихтыяҗлар өчен алына торган җир кишәрлеге урынына бирелә торган җир кишәрлеге</w:t>
            </w:r>
          </w:p>
        </w:tc>
        <w:tc>
          <w:tcPr>
            <w:tcW w:w="3685" w:type="dxa"/>
          </w:tcPr>
          <w:p w:rsidR="002A6558" w:rsidRPr="00FC44BB" w:rsidRDefault="002A6558"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Дәүләт яисә муниципаль ихтыяҗлар өчен җир кишәрлеген алу турында килешү яисә җир кишәрлеге дәүләт яисә муниципаль ихтыяҗлар өчен алынган суд карары</w:t>
            </w:r>
          </w:p>
          <w:p w:rsidR="002A6558" w:rsidRPr="00FC44BB" w:rsidRDefault="002A6558"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үчемсез милек объекты (сорала торган җир кишәрлеге турында) БДКМРдан өземтә</w:t>
            </w:r>
          </w:p>
          <w:p w:rsidR="006A6A86" w:rsidRPr="00FC44BB" w:rsidRDefault="002A6558"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Гариза бирүче булган юридик зат турында ЕГРЮЛдан өземтә</w:t>
            </w:r>
          </w:p>
        </w:tc>
      </w:tr>
      <w:tr w:rsidR="006A6A86" w:rsidRPr="00FC44BB" w:rsidTr="002A6558">
        <w:tc>
          <w:tcPr>
            <w:tcW w:w="594" w:type="dxa"/>
          </w:tcPr>
          <w:p w:rsidR="006A6A86" w:rsidRPr="00FC44BB" w:rsidRDefault="006A6A8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42</w:t>
            </w:r>
          </w:p>
        </w:tc>
        <w:tc>
          <w:tcPr>
            <w:tcW w:w="1499" w:type="dxa"/>
          </w:tcPr>
          <w:p w:rsidR="006A6A86" w:rsidRPr="00FC44BB" w:rsidRDefault="002A6558"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р кодексының 39.6 статьясындагы 2 пунктының 17 пунктчасы</w:t>
            </w:r>
          </w:p>
        </w:tc>
        <w:tc>
          <w:tcPr>
            <w:tcW w:w="1417" w:type="dxa"/>
          </w:tcPr>
          <w:p w:rsidR="006A6A86" w:rsidRPr="00FC44BB" w:rsidRDefault="006A6A8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Арендага</w:t>
            </w:r>
          </w:p>
        </w:tc>
        <w:tc>
          <w:tcPr>
            <w:tcW w:w="1701" w:type="dxa"/>
          </w:tcPr>
          <w:p w:rsidR="006A6A86" w:rsidRPr="00FC44BB" w:rsidRDefault="002A6558"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Дини оешма</w:t>
            </w:r>
          </w:p>
        </w:tc>
        <w:tc>
          <w:tcPr>
            <w:tcW w:w="2127" w:type="dxa"/>
          </w:tcPr>
          <w:p w:rsidR="006A6A86" w:rsidRPr="00FC44BB" w:rsidRDefault="002A6558"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Авыл хуҗалыгы җитештерүен гамәлгә ашыру өчен билгеләнгән җир кишәрлеге</w:t>
            </w:r>
          </w:p>
        </w:tc>
        <w:tc>
          <w:tcPr>
            <w:tcW w:w="3685" w:type="dxa"/>
          </w:tcPr>
          <w:p w:rsidR="002A6558" w:rsidRPr="00FC44BB" w:rsidRDefault="002A6558"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үчемсез милек объекты (сорала торган җир кишәрлеге турында) БДКМРдан өземтә</w:t>
            </w:r>
          </w:p>
          <w:p w:rsidR="006A6A86" w:rsidRPr="00FC44BB" w:rsidRDefault="002A6558"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Гариза бирүче булган юридик зат турында ЕГРЮЛдан өземтә</w:t>
            </w:r>
          </w:p>
        </w:tc>
      </w:tr>
      <w:tr w:rsidR="006A6A86" w:rsidRPr="00FC44BB" w:rsidTr="002A6558">
        <w:tc>
          <w:tcPr>
            <w:tcW w:w="594" w:type="dxa"/>
          </w:tcPr>
          <w:p w:rsidR="006A6A86" w:rsidRPr="00FC44BB" w:rsidRDefault="006A6A8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43</w:t>
            </w:r>
          </w:p>
        </w:tc>
        <w:tc>
          <w:tcPr>
            <w:tcW w:w="1499" w:type="dxa"/>
          </w:tcPr>
          <w:p w:rsidR="006A6A86" w:rsidRPr="00FC44BB" w:rsidRDefault="002A6558"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р кодексының 39.6 статьясындагы 2 пунктының 17 пунктчасы</w:t>
            </w:r>
          </w:p>
        </w:tc>
        <w:tc>
          <w:tcPr>
            <w:tcW w:w="1417" w:type="dxa"/>
          </w:tcPr>
          <w:p w:rsidR="006A6A86" w:rsidRPr="00FC44BB" w:rsidRDefault="006A6A86"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Арендага</w:t>
            </w:r>
          </w:p>
        </w:tc>
        <w:tc>
          <w:tcPr>
            <w:tcW w:w="1701" w:type="dxa"/>
          </w:tcPr>
          <w:p w:rsidR="006A6A86" w:rsidRPr="00FC44BB" w:rsidRDefault="002A6558"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азак җәмгыяте</w:t>
            </w:r>
          </w:p>
        </w:tc>
        <w:tc>
          <w:tcPr>
            <w:tcW w:w="2127" w:type="dxa"/>
          </w:tcPr>
          <w:p w:rsidR="006A6A86" w:rsidRPr="00FC44BB" w:rsidRDefault="009208DD"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Авыл хуҗалыгы җитештерүен гамәлгә ашыру, традицион тормыш рәвешен һәм казак җәмгыятьләрен саклап калу һәм үстерү өчен билгеләнгән җир кишәрлеге</w:t>
            </w:r>
          </w:p>
        </w:tc>
        <w:tc>
          <w:tcPr>
            <w:tcW w:w="3685" w:type="dxa"/>
          </w:tcPr>
          <w:p w:rsidR="009208DD" w:rsidRPr="00FC44BB" w:rsidRDefault="009208DD"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Россия Федерациясендә казак җәмгыятьләрен дәүләт Реестрына кертү турында таныклык</w:t>
            </w:r>
          </w:p>
          <w:p w:rsidR="009208DD" w:rsidRPr="00FC44BB" w:rsidRDefault="009208DD"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үчемсез милек объекты (сорала торган җир кишәрлеге турында) БДКМРдан өземтә</w:t>
            </w:r>
          </w:p>
          <w:p w:rsidR="006A6A86" w:rsidRPr="00FC44BB" w:rsidRDefault="009208DD"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Гариза бирүче булган юридик зат турында ЕГРЮЛдан өземтә</w:t>
            </w:r>
          </w:p>
        </w:tc>
      </w:tr>
      <w:tr w:rsidR="00156715" w:rsidRPr="00FC44BB" w:rsidTr="002A6558">
        <w:tc>
          <w:tcPr>
            <w:tcW w:w="594" w:type="dxa"/>
          </w:tcPr>
          <w:p w:rsidR="00156715" w:rsidRPr="00FC44BB" w:rsidRDefault="002A6558"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44</w:t>
            </w:r>
          </w:p>
        </w:tc>
        <w:tc>
          <w:tcPr>
            <w:tcW w:w="1499" w:type="dxa"/>
          </w:tcPr>
          <w:p w:rsidR="00156715" w:rsidRPr="00FC44BB" w:rsidRDefault="009208DD"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р кодексының 39.6 статьясындагы 2 пунктының 18 пунктчасы</w:t>
            </w:r>
          </w:p>
        </w:tc>
        <w:tc>
          <w:tcPr>
            <w:tcW w:w="1417" w:type="dxa"/>
          </w:tcPr>
          <w:p w:rsidR="00156715" w:rsidRPr="00FC44BB" w:rsidRDefault="0015671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Арендага</w:t>
            </w:r>
          </w:p>
        </w:tc>
        <w:tc>
          <w:tcPr>
            <w:tcW w:w="1701" w:type="dxa"/>
          </w:tcPr>
          <w:p w:rsidR="00156715" w:rsidRPr="00FC44BB" w:rsidRDefault="009208DD"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Дәүләт милкендәге яисә муниципаль милектәге җир кишәрлеген милеккә сатып алу хокукына ия зат торглар үткәрмичә, шул исәптән түләүсез</w:t>
            </w:r>
          </w:p>
        </w:tc>
        <w:tc>
          <w:tcPr>
            <w:tcW w:w="2127" w:type="dxa"/>
          </w:tcPr>
          <w:p w:rsidR="00156715" w:rsidRPr="00FC44BB" w:rsidRDefault="009208DD"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Әйләнештә чикләнгән җир кишәрлеге</w:t>
            </w:r>
          </w:p>
        </w:tc>
        <w:tc>
          <w:tcPr>
            <w:tcW w:w="3685" w:type="dxa"/>
          </w:tcPr>
          <w:p w:rsidR="009208DD" w:rsidRPr="00FC44BB" w:rsidRDefault="009208DD"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Документ, предусмотренный настоящим Перечнем, подтверждающий право заявителя на предоставление земельного участка в собственность без проведения торгов </w:t>
            </w:r>
          </w:p>
          <w:p w:rsidR="009208DD" w:rsidRPr="00FC44BB" w:rsidRDefault="009208DD"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 Выписка из ЕГРН об объекте недвижимости (об испрашиваемом земельном участке) </w:t>
            </w:r>
          </w:p>
          <w:p w:rsidR="00156715" w:rsidRPr="00FC44BB" w:rsidRDefault="009208DD"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Выписка из ЕГРЮЛ о юридическом лице, являющемся заявителем</w:t>
            </w:r>
          </w:p>
        </w:tc>
      </w:tr>
      <w:tr w:rsidR="006A6A86" w:rsidRPr="00FC44BB" w:rsidTr="002A6558">
        <w:tc>
          <w:tcPr>
            <w:tcW w:w="594" w:type="dxa"/>
          </w:tcPr>
          <w:p w:rsidR="006A6A86" w:rsidRPr="00FC44BB" w:rsidRDefault="002A6558"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45</w:t>
            </w:r>
          </w:p>
        </w:tc>
        <w:tc>
          <w:tcPr>
            <w:tcW w:w="1499" w:type="dxa"/>
          </w:tcPr>
          <w:p w:rsidR="006A6A86" w:rsidRPr="00FC44BB" w:rsidRDefault="009208DD"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Җир кодексының 39.6 статьясындагы 2 пунктының 19 </w:t>
            </w:r>
            <w:r w:rsidRPr="00FC44BB">
              <w:rPr>
                <w:rFonts w:ascii="Times New Roman" w:hAnsi="Times New Roman" w:cs="Times New Roman"/>
                <w:i w:val="0"/>
                <w:sz w:val="24"/>
                <w:szCs w:val="24"/>
                <w:lang w:val="tt-RU"/>
              </w:rPr>
              <w:lastRenderedPageBreak/>
              <w:t>пунктчасы</w:t>
            </w:r>
          </w:p>
        </w:tc>
        <w:tc>
          <w:tcPr>
            <w:tcW w:w="1417" w:type="dxa"/>
          </w:tcPr>
          <w:p w:rsidR="006A6A86" w:rsidRPr="00FC44BB" w:rsidRDefault="009208DD"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Арендага</w:t>
            </w:r>
          </w:p>
        </w:tc>
        <w:tc>
          <w:tcPr>
            <w:tcW w:w="1701" w:type="dxa"/>
          </w:tcPr>
          <w:p w:rsidR="006A6A86" w:rsidRPr="00FC44BB" w:rsidRDefault="009208DD"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Шәхси ярдәмче хуҗалык алып бару өчен торак пункттан читтәге җир </w:t>
            </w:r>
            <w:r w:rsidRPr="00FC44BB">
              <w:rPr>
                <w:rFonts w:ascii="Times New Roman" w:hAnsi="Times New Roman" w:cs="Times New Roman"/>
                <w:i w:val="0"/>
                <w:sz w:val="24"/>
                <w:szCs w:val="24"/>
                <w:lang w:val="tt-RU"/>
              </w:rPr>
              <w:lastRenderedPageBreak/>
              <w:t>кишәрлеген яисә яшелчәчелек алып бару өчен печәнлекләр, авыл хуҗалыгы терлекләре көтүен соратып алучы граждан</w:t>
            </w:r>
          </w:p>
        </w:tc>
        <w:tc>
          <w:tcPr>
            <w:tcW w:w="2127" w:type="dxa"/>
          </w:tcPr>
          <w:p w:rsidR="006A6A86" w:rsidRPr="00FC44BB" w:rsidRDefault="009208DD"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 xml:space="preserve">Печән чаптыру, авыл хуҗалыгы терлекләрен көтү, яшелчәчелек алып бару өчен билгеләнгән җир кишәрлеге яисә </w:t>
            </w:r>
            <w:r w:rsidRPr="00FC44BB">
              <w:rPr>
                <w:rFonts w:ascii="Times New Roman" w:hAnsi="Times New Roman" w:cs="Times New Roman"/>
                <w:i w:val="0"/>
                <w:sz w:val="24"/>
                <w:szCs w:val="24"/>
                <w:lang w:val="tt-RU"/>
              </w:rPr>
              <w:lastRenderedPageBreak/>
              <w:t>шәхси ярдәмче хуҗалык алып бару өчен билгеләнгән торак пункт чикләрендә урнашкан җир кишәрлеге</w:t>
            </w:r>
          </w:p>
        </w:tc>
        <w:tc>
          <w:tcPr>
            <w:tcW w:w="3685" w:type="dxa"/>
          </w:tcPr>
          <w:p w:rsidR="006A6A86" w:rsidRPr="00FC44BB" w:rsidRDefault="009208DD"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Күчемсез милек объекты турында (сорала торган җир кишәрлеге турында) БДКМРдан өземтә</w:t>
            </w:r>
          </w:p>
        </w:tc>
      </w:tr>
      <w:tr w:rsidR="006A6A86" w:rsidRPr="00FC44BB" w:rsidTr="002A6558">
        <w:tc>
          <w:tcPr>
            <w:tcW w:w="594" w:type="dxa"/>
          </w:tcPr>
          <w:p w:rsidR="006A6A86" w:rsidRPr="00FC44BB" w:rsidRDefault="002A6558"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46</w:t>
            </w:r>
          </w:p>
        </w:tc>
        <w:tc>
          <w:tcPr>
            <w:tcW w:w="1499" w:type="dxa"/>
          </w:tcPr>
          <w:p w:rsidR="006A6A86" w:rsidRPr="00FC44BB" w:rsidRDefault="00C24D8A"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р кодексының 39.6 статьясындагы 2 пунктының 20 пунктчасы</w:t>
            </w:r>
          </w:p>
        </w:tc>
        <w:tc>
          <w:tcPr>
            <w:tcW w:w="1417" w:type="dxa"/>
          </w:tcPr>
          <w:p w:rsidR="006A6A86" w:rsidRPr="00FC44BB" w:rsidRDefault="00C24D8A"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Арендага</w:t>
            </w:r>
          </w:p>
        </w:tc>
        <w:tc>
          <w:tcPr>
            <w:tcW w:w="1701" w:type="dxa"/>
          </w:tcPr>
          <w:p w:rsidR="006A6A86" w:rsidRPr="00FC44BB" w:rsidRDefault="00C24D8A"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Ришвәтләнмәгән</w:t>
            </w:r>
          </w:p>
        </w:tc>
        <w:tc>
          <w:tcPr>
            <w:tcW w:w="2127" w:type="dxa"/>
          </w:tcPr>
          <w:p w:rsidR="006A6A86" w:rsidRPr="00FC44BB" w:rsidRDefault="00C24D8A"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р асты байлыкларыннан файдалануга бәйле эшләр башкару өчен кирәкле җир кишәрлеге</w:t>
            </w:r>
          </w:p>
        </w:tc>
        <w:tc>
          <w:tcPr>
            <w:tcW w:w="3685" w:type="dxa"/>
          </w:tcPr>
          <w:p w:rsidR="00C24D8A" w:rsidRPr="00FC44BB" w:rsidRDefault="00C24D8A"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Тау бүлемтегенең чикләрен (дәүләт сере булган мәгълүматлардан тыш) раслый торган җир асты байлыкларыннан файдалануга лицензиядән чыгу</w:t>
            </w:r>
          </w:p>
          <w:p w:rsidR="00C24D8A" w:rsidRPr="00FC44BB" w:rsidRDefault="00C24D8A"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үчемсез милек объекты (сорала торган җир кишәрлеге турында) БДКМРдан өземтә</w:t>
            </w:r>
          </w:p>
          <w:p w:rsidR="006A6A86" w:rsidRPr="00FC44BB" w:rsidRDefault="00C24D8A"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Гариза бирүче булган юридик зат турында ЕГРЮЛдан өземтә</w:t>
            </w:r>
          </w:p>
        </w:tc>
      </w:tr>
      <w:tr w:rsidR="006A6A86" w:rsidRPr="00FC44BB" w:rsidTr="002A6558">
        <w:tc>
          <w:tcPr>
            <w:tcW w:w="594" w:type="dxa"/>
          </w:tcPr>
          <w:p w:rsidR="006A6A86" w:rsidRPr="00FC44BB" w:rsidRDefault="002A6558"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47</w:t>
            </w:r>
          </w:p>
        </w:tc>
        <w:tc>
          <w:tcPr>
            <w:tcW w:w="1499" w:type="dxa"/>
          </w:tcPr>
          <w:p w:rsidR="006A6A86" w:rsidRPr="00FC44BB" w:rsidRDefault="00C24D8A"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р кодексының 39.6 статьясындагы 2 пунктының 21 пунктчасы</w:t>
            </w:r>
          </w:p>
        </w:tc>
        <w:tc>
          <w:tcPr>
            <w:tcW w:w="1417" w:type="dxa"/>
          </w:tcPr>
          <w:p w:rsidR="006A6A86" w:rsidRPr="00FC44BB" w:rsidRDefault="00C24D8A"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Арендага</w:t>
            </w:r>
          </w:p>
        </w:tc>
        <w:tc>
          <w:tcPr>
            <w:tcW w:w="1701" w:type="dxa"/>
          </w:tcPr>
          <w:p w:rsidR="006A6A86" w:rsidRPr="00FC44BB" w:rsidRDefault="00C24D8A"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Махсус икътисадый зона резидентлары</w:t>
            </w:r>
          </w:p>
        </w:tc>
        <w:tc>
          <w:tcPr>
            <w:tcW w:w="2127" w:type="dxa"/>
          </w:tcPr>
          <w:p w:rsidR="006A6A86" w:rsidRPr="00FC44BB" w:rsidRDefault="00C24D8A"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Махсус икътисадый зона чикләрендә яисә аның янәшәсендәге территориядә урнашкан җир кишәрлеге</w:t>
            </w:r>
          </w:p>
        </w:tc>
        <w:tc>
          <w:tcPr>
            <w:tcW w:w="3685" w:type="dxa"/>
          </w:tcPr>
          <w:p w:rsidR="00C24D8A" w:rsidRPr="00FC44BB" w:rsidRDefault="00C24D8A"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Махсус икътисадый зона резиденты буларак затны теркәүне таныклый торган таныклык</w:t>
            </w:r>
          </w:p>
          <w:p w:rsidR="00C24D8A" w:rsidRPr="00FC44BB" w:rsidRDefault="00C24D8A"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үчемсез милек объекты (сорала торган җир кишәрлеге турында) БДКМРдан өземтә</w:t>
            </w:r>
          </w:p>
          <w:p w:rsidR="006A6A86" w:rsidRPr="00FC44BB" w:rsidRDefault="00C24D8A"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Гариза бирүче булган юридик зат турында ЕГРЮЛдан өземтә</w:t>
            </w:r>
          </w:p>
        </w:tc>
      </w:tr>
      <w:tr w:rsidR="006A6A86" w:rsidRPr="00FC44BB" w:rsidTr="002A6558">
        <w:tc>
          <w:tcPr>
            <w:tcW w:w="594" w:type="dxa"/>
          </w:tcPr>
          <w:p w:rsidR="006A6A86" w:rsidRPr="00FC44BB" w:rsidRDefault="002A6558"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48</w:t>
            </w:r>
          </w:p>
        </w:tc>
        <w:tc>
          <w:tcPr>
            <w:tcW w:w="1499" w:type="dxa"/>
          </w:tcPr>
          <w:p w:rsidR="006A6A86" w:rsidRPr="00FC44BB" w:rsidRDefault="00C24D8A"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р кодексының 3</w:t>
            </w:r>
            <w:r w:rsidR="00C2634E" w:rsidRPr="00FC44BB">
              <w:rPr>
                <w:rFonts w:ascii="Times New Roman" w:hAnsi="Times New Roman" w:cs="Times New Roman"/>
                <w:i w:val="0"/>
                <w:sz w:val="24"/>
                <w:szCs w:val="24"/>
                <w:lang w:val="tt-RU"/>
              </w:rPr>
              <w:t>9.6 статьясындагы 2 пунктының 21</w:t>
            </w:r>
            <w:r w:rsidRPr="00FC44BB">
              <w:rPr>
                <w:rFonts w:ascii="Times New Roman" w:hAnsi="Times New Roman" w:cs="Times New Roman"/>
                <w:i w:val="0"/>
                <w:sz w:val="24"/>
                <w:szCs w:val="24"/>
                <w:lang w:val="tt-RU"/>
              </w:rPr>
              <w:t xml:space="preserve"> пунктчасы</w:t>
            </w:r>
          </w:p>
        </w:tc>
        <w:tc>
          <w:tcPr>
            <w:tcW w:w="1417" w:type="dxa"/>
          </w:tcPr>
          <w:p w:rsidR="006A6A86" w:rsidRPr="00FC44BB" w:rsidRDefault="00C24D8A"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Арендага</w:t>
            </w:r>
          </w:p>
        </w:tc>
        <w:tc>
          <w:tcPr>
            <w:tcW w:w="1701" w:type="dxa"/>
          </w:tcPr>
          <w:p w:rsidR="006A6A86" w:rsidRPr="00FC44BB" w:rsidRDefault="00C2634E"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Федераль бюджет, Россия Федерациясе субъекты бюджеты, җирле бюджет акчалары исәбеннән күчемсез мөлкәт объектларын махсус икътисадый зона чикләрендә һәм аның янәшәсендәге </w:t>
            </w:r>
            <w:r w:rsidRPr="00FC44BB">
              <w:rPr>
                <w:rFonts w:ascii="Times New Roman" w:hAnsi="Times New Roman" w:cs="Times New Roman"/>
                <w:i w:val="0"/>
                <w:sz w:val="24"/>
                <w:szCs w:val="24"/>
                <w:lang w:val="tt-RU"/>
              </w:rPr>
              <w:lastRenderedPageBreak/>
              <w:t>территориядә күчемсез милек объектларын финанслауның бюджеттан тыш чыганакларын булдыру һәм әлеге һәм элек төзелгән күчемсез мөлкәт объектларына идарә итү функцияләрен башкару өчен җәлеп ителгән идарәче компания</w:t>
            </w:r>
          </w:p>
        </w:tc>
        <w:tc>
          <w:tcPr>
            <w:tcW w:w="2127" w:type="dxa"/>
          </w:tcPr>
          <w:p w:rsidR="006A6A86" w:rsidRPr="00FC44BB" w:rsidRDefault="00C2634E"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Махсус икътисадый зона чикләрендә яисә аның янәшәсендәге территориядә урнашкан җир кишәрлеге</w:t>
            </w:r>
          </w:p>
        </w:tc>
        <w:tc>
          <w:tcPr>
            <w:tcW w:w="3685" w:type="dxa"/>
          </w:tcPr>
          <w:p w:rsidR="00C2634E" w:rsidRPr="00FC44BB" w:rsidRDefault="00C2634E"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Махсус икътисадый зона резиденты буларак затны теркәүне таныклый торган таныклык</w:t>
            </w:r>
          </w:p>
          <w:p w:rsidR="00C2634E" w:rsidRPr="00FC44BB" w:rsidRDefault="00C2634E"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үчемсез милек объекты (сорала торган җир кишәрлеге турында) БДКМРдан өземтә</w:t>
            </w:r>
          </w:p>
          <w:p w:rsidR="00C2634E" w:rsidRPr="00FC44BB" w:rsidRDefault="00C2634E" w:rsidP="00FC44BB">
            <w:pPr>
              <w:jc w:val="both"/>
              <w:rPr>
                <w:rFonts w:ascii="Times New Roman" w:hAnsi="Times New Roman" w:cs="Times New Roman"/>
                <w:i w:val="0"/>
                <w:sz w:val="24"/>
                <w:szCs w:val="24"/>
                <w:lang w:val="tt-RU"/>
              </w:rPr>
            </w:pPr>
          </w:p>
          <w:p w:rsidR="00C2634E" w:rsidRPr="00FC44BB" w:rsidRDefault="00C2634E" w:rsidP="00FC44BB">
            <w:pPr>
              <w:jc w:val="both"/>
              <w:rPr>
                <w:rFonts w:ascii="Times New Roman" w:hAnsi="Times New Roman" w:cs="Times New Roman"/>
                <w:i w:val="0"/>
                <w:sz w:val="24"/>
                <w:szCs w:val="24"/>
                <w:lang w:val="tt-RU"/>
              </w:rPr>
            </w:pPr>
          </w:p>
          <w:p w:rsidR="006A6A86" w:rsidRPr="00FC44BB" w:rsidRDefault="00C2634E"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Гариза бирүче булган юридик зат турында ЕГРЮЛдан өземтә</w:t>
            </w:r>
          </w:p>
        </w:tc>
      </w:tr>
      <w:tr w:rsidR="006A6A86" w:rsidRPr="00FC44BB" w:rsidTr="002A6558">
        <w:tc>
          <w:tcPr>
            <w:tcW w:w="594" w:type="dxa"/>
          </w:tcPr>
          <w:p w:rsidR="006A6A86" w:rsidRPr="00FC44BB" w:rsidRDefault="002A6558"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49</w:t>
            </w:r>
          </w:p>
        </w:tc>
        <w:tc>
          <w:tcPr>
            <w:tcW w:w="1499" w:type="dxa"/>
          </w:tcPr>
          <w:p w:rsidR="006A6A86" w:rsidRPr="00FC44BB" w:rsidRDefault="00C24D8A"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р кодексының 39.6 статья</w:t>
            </w:r>
            <w:r w:rsidR="00C2634E" w:rsidRPr="00FC44BB">
              <w:rPr>
                <w:rFonts w:ascii="Times New Roman" w:hAnsi="Times New Roman" w:cs="Times New Roman"/>
                <w:i w:val="0"/>
                <w:sz w:val="24"/>
                <w:szCs w:val="24"/>
                <w:lang w:val="tt-RU"/>
              </w:rPr>
              <w:t>сындагы 2 пунктының 22</w:t>
            </w:r>
            <w:r w:rsidRPr="00FC44BB">
              <w:rPr>
                <w:rFonts w:ascii="Times New Roman" w:hAnsi="Times New Roman" w:cs="Times New Roman"/>
                <w:i w:val="0"/>
                <w:sz w:val="24"/>
                <w:szCs w:val="24"/>
                <w:lang w:val="tt-RU"/>
              </w:rPr>
              <w:t xml:space="preserve"> пунктчасы</w:t>
            </w:r>
          </w:p>
        </w:tc>
        <w:tc>
          <w:tcPr>
            <w:tcW w:w="1417" w:type="dxa"/>
          </w:tcPr>
          <w:p w:rsidR="006A6A86" w:rsidRPr="00FC44BB" w:rsidRDefault="00C24D8A"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Арендага</w:t>
            </w:r>
          </w:p>
        </w:tc>
        <w:tc>
          <w:tcPr>
            <w:tcW w:w="1701" w:type="dxa"/>
          </w:tcPr>
          <w:p w:rsidR="006A6A86" w:rsidRPr="00FC44BB" w:rsidRDefault="00C2634E"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Россия Федерациясе Хөкүмәте вәкаләт биргән башкарма хакимиятнең федераль органы белән махсус икътисадый зона инфраструктурасын үстерү өлкәсендә үзара хезмәттәшлек турында килешү төзегән зат</w:t>
            </w:r>
          </w:p>
        </w:tc>
        <w:tc>
          <w:tcPr>
            <w:tcW w:w="2127" w:type="dxa"/>
          </w:tcPr>
          <w:p w:rsidR="006A6A86" w:rsidRPr="00FC44BB" w:rsidRDefault="00C2634E"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Махсус икътисадый зона чикләрендә яисә аның янәшәсендәге территориядә урнашкан җир кишәрлеге, ул әлеге зонаның инфраструктура объектларын төзү өчен билгеләнгән</w:t>
            </w:r>
          </w:p>
        </w:tc>
        <w:tc>
          <w:tcPr>
            <w:tcW w:w="3685" w:type="dxa"/>
          </w:tcPr>
          <w:p w:rsidR="00C2634E" w:rsidRPr="00FC44BB" w:rsidRDefault="00C2634E"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Махсус икътисадый зона инфраструктурасын үстерү өлкәсендә үзара хезмәттәшлек турында килешү</w:t>
            </w:r>
          </w:p>
          <w:p w:rsidR="00C2634E" w:rsidRPr="00FC44BB" w:rsidRDefault="00C2634E"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үчемсез милек объекты (сорала торган җир кишәрлеге турында) БДКМРдан өземтә</w:t>
            </w:r>
          </w:p>
          <w:p w:rsidR="00C2634E" w:rsidRPr="00FC44BB" w:rsidRDefault="00C2634E" w:rsidP="00FC44BB">
            <w:pPr>
              <w:jc w:val="both"/>
              <w:rPr>
                <w:rFonts w:ascii="Times New Roman" w:hAnsi="Times New Roman" w:cs="Times New Roman"/>
                <w:i w:val="0"/>
                <w:sz w:val="24"/>
                <w:szCs w:val="24"/>
                <w:lang w:val="tt-RU"/>
              </w:rPr>
            </w:pPr>
          </w:p>
          <w:p w:rsidR="00C2634E" w:rsidRPr="00FC44BB" w:rsidRDefault="00C2634E" w:rsidP="00FC44BB">
            <w:pPr>
              <w:jc w:val="both"/>
              <w:rPr>
                <w:rFonts w:ascii="Times New Roman" w:hAnsi="Times New Roman" w:cs="Times New Roman"/>
                <w:i w:val="0"/>
                <w:sz w:val="24"/>
                <w:szCs w:val="24"/>
                <w:lang w:val="tt-RU"/>
              </w:rPr>
            </w:pPr>
          </w:p>
          <w:p w:rsidR="006A6A86" w:rsidRPr="00FC44BB" w:rsidRDefault="00C2634E"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Гариза бирүче булган юридик зат турында ЕГРЮЛдан өземтә</w:t>
            </w:r>
          </w:p>
        </w:tc>
      </w:tr>
      <w:tr w:rsidR="00C24D8A" w:rsidRPr="00FC44BB" w:rsidTr="002A6558">
        <w:tc>
          <w:tcPr>
            <w:tcW w:w="594" w:type="dxa"/>
          </w:tcPr>
          <w:p w:rsidR="00C24D8A" w:rsidRPr="00FC44BB" w:rsidRDefault="00C2634E"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50</w:t>
            </w:r>
          </w:p>
        </w:tc>
        <w:tc>
          <w:tcPr>
            <w:tcW w:w="1499" w:type="dxa"/>
          </w:tcPr>
          <w:p w:rsidR="00C24D8A" w:rsidRPr="00FC44BB" w:rsidRDefault="00C2634E"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р кодексының 39.6 статьясындагы 2 пунктының 23 пунктчасы</w:t>
            </w:r>
          </w:p>
        </w:tc>
        <w:tc>
          <w:tcPr>
            <w:tcW w:w="1417" w:type="dxa"/>
          </w:tcPr>
          <w:p w:rsidR="00C24D8A" w:rsidRPr="00FC44BB" w:rsidRDefault="00C2634E"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Арендага </w:t>
            </w:r>
          </w:p>
        </w:tc>
        <w:tc>
          <w:tcPr>
            <w:tcW w:w="1701" w:type="dxa"/>
          </w:tcPr>
          <w:p w:rsidR="00C24D8A" w:rsidRPr="00FC44BB" w:rsidRDefault="00C2634E"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онцессион килешү төзелгән зат</w:t>
            </w:r>
          </w:p>
        </w:tc>
        <w:tc>
          <w:tcPr>
            <w:tcW w:w="2127" w:type="dxa"/>
          </w:tcPr>
          <w:p w:rsidR="00C24D8A" w:rsidRPr="00FC44BB" w:rsidRDefault="00C2634E"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онцессия килешүендә каралган эшчәнлекне гамәлгә ашыру өчен кирәкле җир кишәрлеге</w:t>
            </w:r>
          </w:p>
        </w:tc>
        <w:tc>
          <w:tcPr>
            <w:tcW w:w="3685" w:type="dxa"/>
          </w:tcPr>
          <w:p w:rsidR="00C2634E" w:rsidRPr="00FC44BB" w:rsidRDefault="00C2634E"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онцессион килешү</w:t>
            </w:r>
          </w:p>
          <w:p w:rsidR="00C2634E" w:rsidRPr="00FC44BB" w:rsidRDefault="00C2634E"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үчемсез милек объекты (сорала торган җир кишәрлеге турында) БДКМРдан өземтә</w:t>
            </w:r>
          </w:p>
          <w:p w:rsidR="00C24D8A" w:rsidRPr="00FC44BB" w:rsidRDefault="00C2634E"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Гариза бирүче булган юридик зат турында ЕГРЮЛдан өземтә</w:t>
            </w:r>
          </w:p>
        </w:tc>
      </w:tr>
      <w:tr w:rsidR="00C24D8A" w:rsidRPr="00FC44BB" w:rsidTr="002A6558">
        <w:tc>
          <w:tcPr>
            <w:tcW w:w="594" w:type="dxa"/>
          </w:tcPr>
          <w:p w:rsidR="00C24D8A" w:rsidRPr="00FC44BB" w:rsidRDefault="00C2634E"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51</w:t>
            </w:r>
          </w:p>
        </w:tc>
        <w:tc>
          <w:tcPr>
            <w:tcW w:w="1499" w:type="dxa"/>
          </w:tcPr>
          <w:p w:rsidR="00C24D8A" w:rsidRPr="00FC44BB" w:rsidRDefault="00C2634E"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р кодексының 39.6 статьясында</w:t>
            </w:r>
            <w:r w:rsidRPr="00FC44BB">
              <w:rPr>
                <w:rFonts w:ascii="Times New Roman" w:hAnsi="Times New Roman" w:cs="Times New Roman"/>
                <w:i w:val="0"/>
                <w:sz w:val="24"/>
                <w:szCs w:val="24"/>
                <w:lang w:val="tt-RU"/>
              </w:rPr>
              <w:lastRenderedPageBreak/>
              <w:t>гы 2 пунктының 23.1 пунктчасы</w:t>
            </w:r>
          </w:p>
        </w:tc>
        <w:tc>
          <w:tcPr>
            <w:tcW w:w="1417" w:type="dxa"/>
          </w:tcPr>
          <w:p w:rsidR="00C24D8A" w:rsidRPr="00FC44BB" w:rsidRDefault="00C2634E"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Арендага</w:t>
            </w:r>
          </w:p>
        </w:tc>
        <w:tc>
          <w:tcPr>
            <w:tcW w:w="1701" w:type="dxa"/>
          </w:tcPr>
          <w:p w:rsidR="00C24D8A" w:rsidRPr="00FC44BB" w:rsidRDefault="00D70662"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Коммерциячел файдаланудагы наем йорты </w:t>
            </w:r>
            <w:r w:rsidRPr="00FC44BB">
              <w:rPr>
                <w:rFonts w:ascii="Times New Roman" w:hAnsi="Times New Roman" w:cs="Times New Roman"/>
                <w:i w:val="0"/>
                <w:sz w:val="24"/>
                <w:szCs w:val="24"/>
                <w:lang w:val="tt-RU"/>
              </w:rPr>
              <w:lastRenderedPageBreak/>
              <w:t>төзү һәм эксплуатацияләү максатларында территорияне үзләштерү турында шартнамә төзегән зат</w:t>
            </w:r>
          </w:p>
        </w:tc>
        <w:tc>
          <w:tcPr>
            <w:tcW w:w="2127" w:type="dxa"/>
          </w:tcPr>
          <w:p w:rsidR="00C24D8A" w:rsidRPr="00FC44BB" w:rsidRDefault="00D70662"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 xml:space="preserve">Коммерциячел файдаланудагы наем йорты төзү һәм алардан </w:t>
            </w:r>
            <w:r w:rsidRPr="00FC44BB">
              <w:rPr>
                <w:rFonts w:ascii="Times New Roman" w:hAnsi="Times New Roman" w:cs="Times New Roman"/>
                <w:i w:val="0"/>
                <w:sz w:val="24"/>
                <w:szCs w:val="24"/>
                <w:lang w:val="tt-RU"/>
              </w:rPr>
              <w:lastRenderedPageBreak/>
              <w:t>файдалану максатларында территорияне үзләштерү өчен билгеләнгән җир кишәрлеге</w:t>
            </w:r>
          </w:p>
        </w:tc>
        <w:tc>
          <w:tcPr>
            <w:tcW w:w="3685" w:type="dxa"/>
          </w:tcPr>
          <w:p w:rsidR="00D70662" w:rsidRPr="00FC44BB" w:rsidRDefault="00D70662"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 xml:space="preserve">Коммерцияле файдаланудагы наем йорты төзү һәм алардан файдалану максатларында территорияне үзләштерү турында </w:t>
            </w:r>
            <w:r w:rsidRPr="00FC44BB">
              <w:rPr>
                <w:rFonts w:ascii="Times New Roman" w:hAnsi="Times New Roman" w:cs="Times New Roman"/>
                <w:i w:val="0"/>
                <w:sz w:val="24"/>
                <w:szCs w:val="24"/>
                <w:lang w:val="tt-RU"/>
              </w:rPr>
              <w:lastRenderedPageBreak/>
              <w:t>шартнамә</w:t>
            </w:r>
          </w:p>
          <w:p w:rsidR="00D70662" w:rsidRPr="00FC44BB" w:rsidRDefault="00D70662"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Территорияне ызанлау буенча расланган планлаштыру проекты һәм расланган проект</w:t>
            </w:r>
          </w:p>
          <w:p w:rsidR="00D70662" w:rsidRPr="00FC44BB" w:rsidRDefault="00D70662"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үчемсез милек объекты (сорала торган җир кишәрлеге турында) БДКМРдан өземтә</w:t>
            </w:r>
          </w:p>
          <w:p w:rsidR="00C24D8A" w:rsidRPr="00FC44BB" w:rsidRDefault="00D70662"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Гариза бирүче булган юридик зат турында ЕГРЮЛдан өземтә</w:t>
            </w:r>
          </w:p>
        </w:tc>
      </w:tr>
      <w:tr w:rsidR="00C24D8A" w:rsidRPr="00FC44BB" w:rsidTr="002A6558">
        <w:tc>
          <w:tcPr>
            <w:tcW w:w="594" w:type="dxa"/>
          </w:tcPr>
          <w:p w:rsidR="00C24D8A" w:rsidRPr="00FC44BB" w:rsidRDefault="00C2634E"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52</w:t>
            </w:r>
          </w:p>
        </w:tc>
        <w:tc>
          <w:tcPr>
            <w:tcW w:w="1499" w:type="dxa"/>
          </w:tcPr>
          <w:p w:rsidR="00C24D8A" w:rsidRPr="00FC44BB" w:rsidRDefault="006B709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р кодексының 39.6 статьясындагы 2 пунктының 23.1 пунктчасы</w:t>
            </w:r>
          </w:p>
        </w:tc>
        <w:tc>
          <w:tcPr>
            <w:tcW w:w="1417" w:type="dxa"/>
          </w:tcPr>
          <w:p w:rsidR="00C24D8A" w:rsidRPr="00FC44BB" w:rsidRDefault="006B709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Арендага </w:t>
            </w:r>
          </w:p>
        </w:tc>
        <w:tc>
          <w:tcPr>
            <w:tcW w:w="1701" w:type="dxa"/>
          </w:tcPr>
          <w:p w:rsidR="00C24D8A" w:rsidRPr="00FC44BB" w:rsidRDefault="006B709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Социаль файдаланудагы наем йорты төзү һәм эксплуатацияләү максатларында территорияне үзләштерү турында шартнамә төзегән юридик зат</w:t>
            </w:r>
          </w:p>
        </w:tc>
        <w:tc>
          <w:tcPr>
            <w:tcW w:w="2127" w:type="dxa"/>
          </w:tcPr>
          <w:p w:rsidR="00C24D8A" w:rsidRPr="00FC44BB" w:rsidRDefault="006B709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Социаль файдаланудагы наем йорты төзү һәм алардан файдалану максатларында территорияне үзләштерү өчен билгеләнгән җир кишәрлеге</w:t>
            </w:r>
          </w:p>
        </w:tc>
        <w:tc>
          <w:tcPr>
            <w:tcW w:w="3685" w:type="dxa"/>
          </w:tcPr>
          <w:p w:rsidR="006B7097" w:rsidRPr="00FC44BB" w:rsidRDefault="006B709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Социаль файдаланудагы наем йорты төзү һәм алардан файдалану максатларында территорияне үзләштерү турында шартнамә</w:t>
            </w:r>
          </w:p>
          <w:p w:rsidR="006B7097" w:rsidRPr="00FC44BB" w:rsidRDefault="006B709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Территорияне ызанлау буенча расланган планлаштыру проекты һәм расланган проект</w:t>
            </w:r>
          </w:p>
          <w:p w:rsidR="006B7097" w:rsidRPr="00FC44BB" w:rsidRDefault="006B709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үчемсез милек объекты (сорала торган җир кишәрлеге турында) БДКМРдан өземтә</w:t>
            </w:r>
          </w:p>
          <w:p w:rsidR="00C24D8A" w:rsidRPr="00FC44BB" w:rsidRDefault="006B709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Гариза бирүче булган юридик зат турында ЕГРЮЛдан өземтә</w:t>
            </w:r>
          </w:p>
        </w:tc>
      </w:tr>
      <w:tr w:rsidR="00C24D8A" w:rsidRPr="00FC44BB" w:rsidTr="002A6558">
        <w:tc>
          <w:tcPr>
            <w:tcW w:w="594" w:type="dxa"/>
          </w:tcPr>
          <w:p w:rsidR="00C24D8A" w:rsidRPr="00FC44BB" w:rsidRDefault="00C2634E"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53</w:t>
            </w:r>
          </w:p>
        </w:tc>
        <w:tc>
          <w:tcPr>
            <w:tcW w:w="1499" w:type="dxa"/>
          </w:tcPr>
          <w:p w:rsidR="00C24D8A" w:rsidRPr="00FC44BB" w:rsidRDefault="006B709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р кодексының 39.6 статьясындагы 2 пунктының 23.2 пунктчасы</w:t>
            </w:r>
          </w:p>
        </w:tc>
        <w:tc>
          <w:tcPr>
            <w:tcW w:w="1417" w:type="dxa"/>
          </w:tcPr>
          <w:p w:rsidR="00C24D8A" w:rsidRPr="00FC44BB" w:rsidRDefault="006B709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Арендага </w:t>
            </w:r>
          </w:p>
        </w:tc>
        <w:tc>
          <w:tcPr>
            <w:tcW w:w="1701" w:type="dxa"/>
          </w:tcPr>
          <w:p w:rsidR="00C24D8A" w:rsidRPr="00FC44BB" w:rsidRDefault="006B709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Махсус инвестиция контракты төзелгән юридик зат</w:t>
            </w:r>
          </w:p>
        </w:tc>
        <w:tc>
          <w:tcPr>
            <w:tcW w:w="2127" w:type="dxa"/>
          </w:tcPr>
          <w:p w:rsidR="00C24D8A" w:rsidRPr="00FC44BB" w:rsidRDefault="006B709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Махсус инвестиция контрактында каралган эшчәнлекне гамәлгә ашыру өчен кирәкле җир кишәрлеге</w:t>
            </w:r>
          </w:p>
        </w:tc>
        <w:tc>
          <w:tcPr>
            <w:tcW w:w="3685" w:type="dxa"/>
          </w:tcPr>
          <w:p w:rsidR="006B7097" w:rsidRPr="00FC44BB" w:rsidRDefault="006B709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Махсус инвестиция контракты</w:t>
            </w:r>
          </w:p>
          <w:p w:rsidR="006B7097" w:rsidRPr="00FC44BB" w:rsidRDefault="006B709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үчемсез милек объекты турында (сорала торган җир кишәрлеге турында) БДКМРдан өземтә</w:t>
            </w:r>
          </w:p>
          <w:p w:rsidR="00C24D8A" w:rsidRPr="00FC44BB" w:rsidRDefault="006B709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Гариза бирүче булган юридик зат турында ЕГРЮЛдан өземтә</w:t>
            </w:r>
          </w:p>
        </w:tc>
      </w:tr>
      <w:tr w:rsidR="00C24D8A" w:rsidRPr="00994F55" w:rsidTr="002A6558">
        <w:tc>
          <w:tcPr>
            <w:tcW w:w="594" w:type="dxa"/>
          </w:tcPr>
          <w:p w:rsidR="00C24D8A" w:rsidRPr="00FC44BB" w:rsidRDefault="00C2634E"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54</w:t>
            </w:r>
          </w:p>
        </w:tc>
        <w:tc>
          <w:tcPr>
            <w:tcW w:w="1499" w:type="dxa"/>
          </w:tcPr>
          <w:p w:rsidR="00C24D8A" w:rsidRPr="00FC44BB" w:rsidRDefault="006B709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р кодексының 39.6 статьясындагы 2 пунктының 24 пунктчасы</w:t>
            </w:r>
          </w:p>
        </w:tc>
        <w:tc>
          <w:tcPr>
            <w:tcW w:w="1417" w:type="dxa"/>
          </w:tcPr>
          <w:p w:rsidR="00C24D8A" w:rsidRPr="00FC44BB" w:rsidRDefault="006B709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Арендага</w:t>
            </w:r>
          </w:p>
        </w:tc>
        <w:tc>
          <w:tcPr>
            <w:tcW w:w="1701" w:type="dxa"/>
          </w:tcPr>
          <w:p w:rsidR="00C24D8A" w:rsidRPr="00FC44BB" w:rsidRDefault="006B709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Аучылык килешүе төзелгән зат</w:t>
            </w:r>
          </w:p>
        </w:tc>
        <w:tc>
          <w:tcPr>
            <w:tcW w:w="2127" w:type="dxa"/>
          </w:tcPr>
          <w:p w:rsidR="00C24D8A" w:rsidRPr="00FC44BB" w:rsidRDefault="006B709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Аучылык хуҗалыгы өлкәсендә эшчәнлек төрләрен гамәлгә ашыру өчен кирәкле җир кишәрлеге</w:t>
            </w:r>
          </w:p>
        </w:tc>
        <w:tc>
          <w:tcPr>
            <w:tcW w:w="3685" w:type="dxa"/>
          </w:tcPr>
          <w:p w:rsidR="006B7097" w:rsidRPr="00FC44BB" w:rsidRDefault="006B709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Аучылык килешүе</w:t>
            </w:r>
          </w:p>
          <w:p w:rsidR="006B7097" w:rsidRPr="00FC44BB" w:rsidRDefault="006B709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үчемсез милек объекты (сорала торган җир кишәрлеге турында) БДКМРдан өземтә</w:t>
            </w:r>
          </w:p>
          <w:p w:rsidR="006B7097" w:rsidRPr="00FC44BB" w:rsidRDefault="006B709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Гариза бирүче булган юридик зат турында ЕГРЮЛдан өземтә</w:t>
            </w:r>
          </w:p>
          <w:p w:rsidR="00C24D8A" w:rsidRPr="00FC44BB" w:rsidRDefault="006B709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Мөрәҗәгать итүче шәхси эшкуар турында ЕГРИПтан өземтә</w:t>
            </w:r>
          </w:p>
        </w:tc>
      </w:tr>
      <w:tr w:rsidR="00C24D8A" w:rsidRPr="00994F55" w:rsidTr="002A6558">
        <w:tc>
          <w:tcPr>
            <w:tcW w:w="594" w:type="dxa"/>
          </w:tcPr>
          <w:p w:rsidR="00C24D8A" w:rsidRPr="00FC44BB" w:rsidRDefault="00C2634E"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55</w:t>
            </w:r>
          </w:p>
        </w:tc>
        <w:tc>
          <w:tcPr>
            <w:tcW w:w="1499" w:type="dxa"/>
          </w:tcPr>
          <w:p w:rsidR="00C24D8A" w:rsidRPr="00FC44BB" w:rsidRDefault="006B709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р кодексының 39.</w:t>
            </w:r>
            <w:r w:rsidR="00F25411" w:rsidRPr="00FC44BB">
              <w:rPr>
                <w:rFonts w:ascii="Times New Roman" w:hAnsi="Times New Roman" w:cs="Times New Roman"/>
                <w:i w:val="0"/>
                <w:sz w:val="24"/>
                <w:szCs w:val="24"/>
                <w:lang w:val="tt-RU"/>
              </w:rPr>
              <w:t>6 статьясындагы 2 пунктының 25</w:t>
            </w:r>
            <w:r w:rsidRPr="00FC44BB">
              <w:rPr>
                <w:rFonts w:ascii="Times New Roman" w:hAnsi="Times New Roman" w:cs="Times New Roman"/>
                <w:i w:val="0"/>
                <w:sz w:val="24"/>
                <w:szCs w:val="24"/>
                <w:lang w:val="tt-RU"/>
              </w:rPr>
              <w:t xml:space="preserve"> пунктчасы</w:t>
            </w:r>
          </w:p>
        </w:tc>
        <w:tc>
          <w:tcPr>
            <w:tcW w:w="1417" w:type="dxa"/>
          </w:tcPr>
          <w:p w:rsidR="00C24D8A" w:rsidRPr="00FC44BB" w:rsidRDefault="006B709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Арендага</w:t>
            </w:r>
          </w:p>
        </w:tc>
        <w:tc>
          <w:tcPr>
            <w:tcW w:w="1701" w:type="dxa"/>
          </w:tcPr>
          <w:p w:rsidR="00C24D8A" w:rsidRPr="00FC44BB" w:rsidRDefault="00F25411"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Сусаклагычларны һәм (яисә) гидротехник корылманы урнаштыру өчен җир участогын соратып алучы зат</w:t>
            </w:r>
          </w:p>
        </w:tc>
        <w:tc>
          <w:tcPr>
            <w:tcW w:w="2127" w:type="dxa"/>
          </w:tcPr>
          <w:p w:rsidR="00C24D8A" w:rsidRPr="00FC44BB" w:rsidRDefault="00F25411"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Сусаклагыч һәм (яисә) гидротехник корылма урнаштыру өчен билгеләнгән җир кишәрлеге</w:t>
            </w:r>
          </w:p>
        </w:tc>
        <w:tc>
          <w:tcPr>
            <w:tcW w:w="3685" w:type="dxa"/>
          </w:tcPr>
          <w:p w:rsidR="00F25411" w:rsidRPr="00FC44BB" w:rsidRDefault="00F25411"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үчемсез милек объекты (сорала торган җир кишәрлеге турында) БДКМРдан өземтә</w:t>
            </w:r>
          </w:p>
          <w:p w:rsidR="00F25411" w:rsidRPr="00FC44BB" w:rsidRDefault="00F25411"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Гариза бирүче булган юридик зат турында ЕГРЮЛдан өземтә</w:t>
            </w:r>
          </w:p>
          <w:p w:rsidR="00C24D8A" w:rsidRPr="00FC44BB" w:rsidRDefault="00F25411"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Мөрәҗәгать итүче шәхси эшкуар турында ЕГРИПтан өземтә</w:t>
            </w:r>
          </w:p>
        </w:tc>
      </w:tr>
      <w:tr w:rsidR="00C24D8A" w:rsidRPr="00FC44BB" w:rsidTr="002A6558">
        <w:tc>
          <w:tcPr>
            <w:tcW w:w="594" w:type="dxa"/>
          </w:tcPr>
          <w:p w:rsidR="00C24D8A" w:rsidRPr="00FC44BB" w:rsidRDefault="00C2634E"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56</w:t>
            </w:r>
          </w:p>
        </w:tc>
        <w:tc>
          <w:tcPr>
            <w:tcW w:w="1499" w:type="dxa"/>
          </w:tcPr>
          <w:p w:rsidR="00C24D8A" w:rsidRPr="00FC44BB" w:rsidRDefault="006B709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Җир </w:t>
            </w:r>
            <w:r w:rsidRPr="00FC44BB">
              <w:rPr>
                <w:rFonts w:ascii="Times New Roman" w:hAnsi="Times New Roman" w:cs="Times New Roman"/>
                <w:i w:val="0"/>
                <w:sz w:val="24"/>
                <w:szCs w:val="24"/>
                <w:lang w:val="tt-RU"/>
              </w:rPr>
              <w:lastRenderedPageBreak/>
              <w:t xml:space="preserve">кодексының 39.6 </w:t>
            </w:r>
            <w:r w:rsidR="00F25411" w:rsidRPr="00FC44BB">
              <w:rPr>
                <w:rFonts w:ascii="Times New Roman" w:hAnsi="Times New Roman" w:cs="Times New Roman"/>
                <w:i w:val="0"/>
                <w:sz w:val="24"/>
                <w:szCs w:val="24"/>
                <w:lang w:val="tt-RU"/>
              </w:rPr>
              <w:t>статьясындагы 2 пунктының 26</w:t>
            </w:r>
            <w:r w:rsidRPr="00FC44BB">
              <w:rPr>
                <w:rFonts w:ascii="Times New Roman" w:hAnsi="Times New Roman" w:cs="Times New Roman"/>
                <w:i w:val="0"/>
                <w:sz w:val="24"/>
                <w:szCs w:val="24"/>
                <w:lang w:val="tt-RU"/>
              </w:rPr>
              <w:t>пунктчасы</w:t>
            </w:r>
          </w:p>
        </w:tc>
        <w:tc>
          <w:tcPr>
            <w:tcW w:w="1417" w:type="dxa"/>
          </w:tcPr>
          <w:p w:rsidR="00C24D8A" w:rsidRPr="00FC44BB" w:rsidRDefault="006B709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Арендага</w:t>
            </w:r>
          </w:p>
        </w:tc>
        <w:tc>
          <w:tcPr>
            <w:tcW w:w="1701" w:type="dxa"/>
          </w:tcPr>
          <w:p w:rsidR="00C24D8A" w:rsidRPr="00FC44BB" w:rsidRDefault="00F25411"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Россия </w:t>
            </w:r>
            <w:r w:rsidRPr="00FC44BB">
              <w:rPr>
                <w:rFonts w:ascii="Times New Roman" w:hAnsi="Times New Roman" w:cs="Times New Roman"/>
                <w:i w:val="0"/>
                <w:sz w:val="24"/>
                <w:szCs w:val="24"/>
                <w:lang w:val="tt-RU"/>
              </w:rPr>
              <w:lastRenderedPageBreak/>
              <w:t>автомобиль юллары" дәүләт компаниясе</w:t>
            </w:r>
          </w:p>
        </w:tc>
        <w:tc>
          <w:tcPr>
            <w:tcW w:w="2127" w:type="dxa"/>
          </w:tcPr>
          <w:p w:rsidR="00C24D8A" w:rsidRPr="00FC44BB" w:rsidRDefault="00F25411"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 xml:space="preserve">Автомобиль </w:t>
            </w:r>
            <w:r w:rsidRPr="00FC44BB">
              <w:rPr>
                <w:rFonts w:ascii="Times New Roman" w:hAnsi="Times New Roman" w:cs="Times New Roman"/>
                <w:i w:val="0"/>
                <w:sz w:val="24"/>
                <w:szCs w:val="24"/>
                <w:lang w:val="tt-RU"/>
              </w:rPr>
              <w:lastRenderedPageBreak/>
              <w:t>юлының бүленгән полосасы һәм юл буе полосасы чикләрендә урнашкан "Россия автомобиль юллары" дәүләт компаниясе эшчәнлеген гамәлгә ашыру өчен кирәкле җир кишәрлеге</w:t>
            </w:r>
          </w:p>
        </w:tc>
        <w:tc>
          <w:tcPr>
            <w:tcW w:w="3685" w:type="dxa"/>
          </w:tcPr>
          <w:p w:rsidR="00F25411" w:rsidRPr="00FC44BB" w:rsidRDefault="00F25411"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 xml:space="preserve">* Выписка из ЕГРН об объекте </w:t>
            </w:r>
            <w:r w:rsidRPr="00FC44BB">
              <w:rPr>
                <w:rFonts w:ascii="Times New Roman" w:hAnsi="Times New Roman" w:cs="Times New Roman"/>
                <w:i w:val="0"/>
                <w:sz w:val="24"/>
                <w:szCs w:val="24"/>
                <w:lang w:val="tt-RU"/>
              </w:rPr>
              <w:lastRenderedPageBreak/>
              <w:t xml:space="preserve">недвижимости (об испрашиваемом земельном участке) </w:t>
            </w:r>
          </w:p>
          <w:p w:rsidR="00C24D8A" w:rsidRPr="00FC44BB" w:rsidRDefault="00F25411"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Выписка из ЕГРЮЛ о юридическом лице, являющемся заявителем</w:t>
            </w:r>
          </w:p>
        </w:tc>
      </w:tr>
      <w:tr w:rsidR="00C24D8A" w:rsidRPr="00FC44BB" w:rsidTr="002A6558">
        <w:tc>
          <w:tcPr>
            <w:tcW w:w="594" w:type="dxa"/>
          </w:tcPr>
          <w:p w:rsidR="00C24D8A" w:rsidRPr="00FC44BB" w:rsidRDefault="00C2634E"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57</w:t>
            </w:r>
          </w:p>
        </w:tc>
        <w:tc>
          <w:tcPr>
            <w:tcW w:w="1499" w:type="dxa"/>
          </w:tcPr>
          <w:p w:rsidR="00C24D8A" w:rsidRPr="00FC44BB" w:rsidRDefault="006B709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р кодексының 39.</w:t>
            </w:r>
            <w:r w:rsidR="00F25411" w:rsidRPr="00FC44BB">
              <w:rPr>
                <w:rFonts w:ascii="Times New Roman" w:hAnsi="Times New Roman" w:cs="Times New Roman"/>
                <w:i w:val="0"/>
                <w:sz w:val="24"/>
                <w:szCs w:val="24"/>
                <w:lang w:val="tt-RU"/>
              </w:rPr>
              <w:t>6 статьясындагы 2 пунктының 27</w:t>
            </w:r>
            <w:r w:rsidRPr="00FC44BB">
              <w:rPr>
                <w:rFonts w:ascii="Times New Roman" w:hAnsi="Times New Roman" w:cs="Times New Roman"/>
                <w:i w:val="0"/>
                <w:sz w:val="24"/>
                <w:szCs w:val="24"/>
                <w:lang w:val="tt-RU"/>
              </w:rPr>
              <w:t xml:space="preserve"> пунктчасы</w:t>
            </w:r>
          </w:p>
        </w:tc>
        <w:tc>
          <w:tcPr>
            <w:tcW w:w="1417" w:type="dxa"/>
          </w:tcPr>
          <w:p w:rsidR="00C24D8A" w:rsidRPr="00FC44BB" w:rsidRDefault="006B709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Арендага</w:t>
            </w:r>
          </w:p>
        </w:tc>
        <w:tc>
          <w:tcPr>
            <w:tcW w:w="1701" w:type="dxa"/>
          </w:tcPr>
          <w:p w:rsidR="00C24D8A" w:rsidRPr="00FC44BB" w:rsidRDefault="00F25411"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Россия тимер юллары" ачык акционерлык җәмгыяте</w:t>
            </w:r>
          </w:p>
        </w:tc>
        <w:tc>
          <w:tcPr>
            <w:tcW w:w="2127" w:type="dxa"/>
          </w:tcPr>
          <w:p w:rsidR="00C24D8A" w:rsidRPr="00FC44BB" w:rsidRDefault="00F25411"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Гомуми файдаланудагы тимер юл транспорты инфраструктурасы объектларын урнаштыру өчен билгеләнгән "Россия тимер юллары" ачык акционер җәмгыяте эшчәнлеген гамәлгә ашыру өчен кирәкле җир кишәрлеге</w:t>
            </w:r>
          </w:p>
        </w:tc>
        <w:tc>
          <w:tcPr>
            <w:tcW w:w="3685" w:type="dxa"/>
          </w:tcPr>
          <w:p w:rsidR="00F25411" w:rsidRPr="00FC44BB" w:rsidRDefault="00F25411"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 Выписка из ЕГРН об объекте недвижимости (об испрашиваемом земельном участке) </w:t>
            </w:r>
          </w:p>
          <w:p w:rsidR="00F25411" w:rsidRPr="00FC44BB" w:rsidRDefault="00F25411" w:rsidP="00FC44BB">
            <w:pPr>
              <w:jc w:val="both"/>
              <w:rPr>
                <w:rFonts w:ascii="Times New Roman" w:hAnsi="Times New Roman" w:cs="Times New Roman"/>
                <w:i w:val="0"/>
                <w:sz w:val="24"/>
                <w:szCs w:val="24"/>
                <w:lang w:val="tt-RU"/>
              </w:rPr>
            </w:pPr>
          </w:p>
          <w:p w:rsidR="00C24D8A" w:rsidRPr="00FC44BB" w:rsidRDefault="00F25411"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Выписка из ЕГРЮЛ о юридическом лице, являющемся заявителем</w:t>
            </w:r>
          </w:p>
        </w:tc>
      </w:tr>
      <w:tr w:rsidR="00C24D8A" w:rsidRPr="00FC44BB" w:rsidTr="002A6558">
        <w:tc>
          <w:tcPr>
            <w:tcW w:w="594" w:type="dxa"/>
          </w:tcPr>
          <w:p w:rsidR="00C24D8A" w:rsidRPr="00FC44BB" w:rsidRDefault="00C2634E"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58</w:t>
            </w:r>
          </w:p>
        </w:tc>
        <w:tc>
          <w:tcPr>
            <w:tcW w:w="1499" w:type="dxa"/>
          </w:tcPr>
          <w:p w:rsidR="00C24D8A" w:rsidRPr="00FC44BB" w:rsidRDefault="006B709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р кодексының 39.6</w:t>
            </w:r>
            <w:r w:rsidR="00F25411" w:rsidRPr="00FC44BB">
              <w:rPr>
                <w:rFonts w:ascii="Times New Roman" w:hAnsi="Times New Roman" w:cs="Times New Roman"/>
                <w:i w:val="0"/>
                <w:sz w:val="24"/>
                <w:szCs w:val="24"/>
                <w:lang w:val="tt-RU"/>
              </w:rPr>
              <w:t xml:space="preserve"> статьясындагы 2 пунктының 28 </w:t>
            </w:r>
            <w:r w:rsidRPr="00FC44BB">
              <w:rPr>
                <w:rFonts w:ascii="Times New Roman" w:hAnsi="Times New Roman" w:cs="Times New Roman"/>
                <w:i w:val="0"/>
                <w:sz w:val="24"/>
                <w:szCs w:val="24"/>
                <w:lang w:val="tt-RU"/>
              </w:rPr>
              <w:t>пунктчасы</w:t>
            </w:r>
          </w:p>
        </w:tc>
        <w:tc>
          <w:tcPr>
            <w:tcW w:w="1417" w:type="dxa"/>
          </w:tcPr>
          <w:p w:rsidR="00C24D8A" w:rsidRPr="00FC44BB" w:rsidRDefault="006B709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Арендага</w:t>
            </w:r>
          </w:p>
        </w:tc>
        <w:tc>
          <w:tcPr>
            <w:tcW w:w="1701" w:type="dxa"/>
          </w:tcPr>
          <w:p w:rsidR="00C24D8A" w:rsidRPr="00FC44BB" w:rsidRDefault="00F25411"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Территориаль үсеш зонасы резидентлары реестрына кертелгән территориаль үсеш зонасы иденты</w:t>
            </w:r>
          </w:p>
        </w:tc>
        <w:tc>
          <w:tcPr>
            <w:tcW w:w="2127" w:type="dxa"/>
          </w:tcPr>
          <w:p w:rsidR="00C24D8A" w:rsidRPr="00FC44BB" w:rsidRDefault="00F25411"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Территориаль үсеш зонасы чикләрендә җир кишәрлеге</w:t>
            </w:r>
          </w:p>
        </w:tc>
        <w:tc>
          <w:tcPr>
            <w:tcW w:w="3685" w:type="dxa"/>
          </w:tcPr>
          <w:p w:rsidR="00F25411" w:rsidRPr="00FC44BB" w:rsidRDefault="00F25411"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Составында инвестиция проекты күрсәтелгән инвестиция декларациясе</w:t>
            </w:r>
          </w:p>
          <w:p w:rsidR="00F25411" w:rsidRPr="00FC44BB" w:rsidRDefault="00F25411"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үчемсез милек объекты (сорала торган җир кишәрлеге турында) БДКМРдан өземтә</w:t>
            </w:r>
          </w:p>
          <w:p w:rsidR="00C24D8A" w:rsidRPr="00FC44BB" w:rsidRDefault="00F25411"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Гариза бирүче булган юридик зат турында ЕГРЮЛдан өземтә</w:t>
            </w:r>
          </w:p>
        </w:tc>
      </w:tr>
      <w:tr w:rsidR="00C24D8A" w:rsidRPr="00FC44BB" w:rsidTr="002A6558">
        <w:tc>
          <w:tcPr>
            <w:tcW w:w="594" w:type="dxa"/>
          </w:tcPr>
          <w:p w:rsidR="00C24D8A" w:rsidRPr="00FC44BB" w:rsidRDefault="00C2634E"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59</w:t>
            </w:r>
          </w:p>
        </w:tc>
        <w:tc>
          <w:tcPr>
            <w:tcW w:w="1499" w:type="dxa"/>
          </w:tcPr>
          <w:p w:rsidR="00C24D8A" w:rsidRPr="00FC44BB" w:rsidRDefault="006B709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Җир кодексының 39.6 статьясындагы 2 </w:t>
            </w:r>
            <w:r w:rsidR="00F25411" w:rsidRPr="00FC44BB">
              <w:rPr>
                <w:rFonts w:ascii="Times New Roman" w:hAnsi="Times New Roman" w:cs="Times New Roman"/>
                <w:i w:val="0"/>
                <w:sz w:val="24"/>
                <w:szCs w:val="24"/>
                <w:lang w:val="tt-RU"/>
              </w:rPr>
              <w:t xml:space="preserve">пунктының 29 </w:t>
            </w:r>
            <w:r w:rsidRPr="00FC44BB">
              <w:rPr>
                <w:rFonts w:ascii="Times New Roman" w:hAnsi="Times New Roman" w:cs="Times New Roman"/>
                <w:i w:val="0"/>
                <w:sz w:val="24"/>
                <w:szCs w:val="24"/>
                <w:lang w:val="tt-RU"/>
              </w:rPr>
              <w:t>пунктчасы</w:t>
            </w:r>
          </w:p>
        </w:tc>
        <w:tc>
          <w:tcPr>
            <w:tcW w:w="1417" w:type="dxa"/>
          </w:tcPr>
          <w:p w:rsidR="00C24D8A" w:rsidRPr="00FC44BB" w:rsidRDefault="006B709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Арендага</w:t>
            </w:r>
          </w:p>
        </w:tc>
        <w:tc>
          <w:tcPr>
            <w:tcW w:w="1701" w:type="dxa"/>
          </w:tcPr>
          <w:p w:rsidR="00C24D8A" w:rsidRPr="00FC44BB" w:rsidRDefault="00F25411"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Су биологик ресурсларын чыгару (тоту) хокукына ия зат</w:t>
            </w:r>
          </w:p>
        </w:tc>
        <w:tc>
          <w:tcPr>
            <w:tcW w:w="2127" w:type="dxa"/>
          </w:tcPr>
          <w:p w:rsidR="00C24D8A" w:rsidRPr="00FC44BB" w:rsidRDefault="00F25411"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Су биологик ресурсларын файдалануга бирү турындагы карар белән, балык промыселы участогын бирү турындагы шартнамәдә, су биологик ресурсларыннан файдалану шартнамәсендә каралган эшчәнлекне гамәлгә ашыру </w:t>
            </w:r>
            <w:r w:rsidRPr="00FC44BB">
              <w:rPr>
                <w:rFonts w:ascii="Times New Roman" w:hAnsi="Times New Roman" w:cs="Times New Roman"/>
                <w:i w:val="0"/>
                <w:sz w:val="24"/>
                <w:szCs w:val="24"/>
                <w:lang w:val="tt-RU"/>
              </w:rPr>
              <w:lastRenderedPageBreak/>
              <w:t>өчен кирәкле җир кишәрлеге</w:t>
            </w:r>
          </w:p>
        </w:tc>
        <w:tc>
          <w:tcPr>
            <w:tcW w:w="3685" w:type="dxa"/>
          </w:tcPr>
          <w:p w:rsidR="00DC64A5" w:rsidRPr="00FC44BB" w:rsidRDefault="00DC64A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Су биологик ресурсларын файдалануга бирү турындагы карар йә балык промыселы участогын бирү турындагы шартнамә, су биологик ресурсларыннан файдалану шартнамәсе</w:t>
            </w:r>
          </w:p>
          <w:p w:rsidR="00DC64A5" w:rsidRPr="00FC44BB" w:rsidRDefault="00DC64A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үчемсез милек объекты (сорала торган җир кишәрлеге турында) БДКМРдан өземтә</w:t>
            </w:r>
          </w:p>
          <w:p w:rsidR="00DC64A5" w:rsidRPr="00FC44BB" w:rsidRDefault="00DC64A5" w:rsidP="00FC44BB">
            <w:pPr>
              <w:jc w:val="both"/>
              <w:rPr>
                <w:rFonts w:ascii="Times New Roman" w:hAnsi="Times New Roman" w:cs="Times New Roman"/>
                <w:i w:val="0"/>
                <w:sz w:val="24"/>
                <w:szCs w:val="24"/>
                <w:lang w:val="tt-RU"/>
              </w:rPr>
            </w:pPr>
          </w:p>
          <w:p w:rsidR="00C24D8A" w:rsidRPr="00FC44BB" w:rsidRDefault="00DC64A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Гариза бирүче булган юридик зат турында ЕГРЮЛдан өземтә</w:t>
            </w:r>
          </w:p>
        </w:tc>
      </w:tr>
      <w:tr w:rsidR="00C24D8A" w:rsidRPr="00FC44BB" w:rsidTr="002A6558">
        <w:tc>
          <w:tcPr>
            <w:tcW w:w="594" w:type="dxa"/>
          </w:tcPr>
          <w:p w:rsidR="00C24D8A" w:rsidRPr="00FC44BB" w:rsidRDefault="00C2634E"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60</w:t>
            </w:r>
          </w:p>
        </w:tc>
        <w:tc>
          <w:tcPr>
            <w:tcW w:w="1499" w:type="dxa"/>
          </w:tcPr>
          <w:p w:rsidR="00C24D8A" w:rsidRPr="00FC44BB" w:rsidRDefault="006B709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р кодексының 39.6 статьясындагы 2 пун</w:t>
            </w:r>
            <w:r w:rsidR="00DC64A5" w:rsidRPr="00FC44BB">
              <w:rPr>
                <w:rFonts w:ascii="Times New Roman" w:hAnsi="Times New Roman" w:cs="Times New Roman"/>
                <w:i w:val="0"/>
                <w:sz w:val="24"/>
                <w:szCs w:val="24"/>
                <w:lang w:val="tt-RU"/>
              </w:rPr>
              <w:t>ктының 30</w:t>
            </w:r>
            <w:r w:rsidRPr="00FC44BB">
              <w:rPr>
                <w:rFonts w:ascii="Times New Roman" w:hAnsi="Times New Roman" w:cs="Times New Roman"/>
                <w:i w:val="0"/>
                <w:sz w:val="24"/>
                <w:szCs w:val="24"/>
                <w:lang w:val="tt-RU"/>
              </w:rPr>
              <w:t xml:space="preserve"> пунктчасы</w:t>
            </w:r>
          </w:p>
        </w:tc>
        <w:tc>
          <w:tcPr>
            <w:tcW w:w="1417" w:type="dxa"/>
          </w:tcPr>
          <w:p w:rsidR="00C24D8A" w:rsidRPr="00FC44BB" w:rsidRDefault="006B709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Арендага</w:t>
            </w:r>
          </w:p>
        </w:tc>
        <w:tc>
          <w:tcPr>
            <w:tcW w:w="1701" w:type="dxa"/>
          </w:tcPr>
          <w:p w:rsidR="00C24D8A" w:rsidRPr="00FC44BB" w:rsidRDefault="00DC64A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Атом-төш җайланмаларын, радиация чыганакларын, атом-төш материалларын һәм радиоактив матдәләрне саклау пунктларын, радиоактив калдыкларны саклау, саклау пунктларын һәм радиоактив калдыкларны күмү пунктларын урнаштыруны гамәлгә ашыручы юридик зат</w:t>
            </w:r>
          </w:p>
        </w:tc>
        <w:tc>
          <w:tcPr>
            <w:tcW w:w="2127" w:type="dxa"/>
          </w:tcPr>
          <w:p w:rsidR="00C24D8A" w:rsidRPr="00FC44BB" w:rsidRDefault="00DC64A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Атом-төш җайланмаларын, радиация чыганакларын, атом-төш материалларын һәм радиоактив матдәләрне саклау пунктларын, радиоактив калдыкларны саклау, саклау пунктларын һәм радиоактив калдыкларны күмү пунктларын урнаштыру өчен билгеләнгән җир кишәрлеге</w:t>
            </w:r>
          </w:p>
        </w:tc>
        <w:tc>
          <w:tcPr>
            <w:tcW w:w="3685" w:type="dxa"/>
          </w:tcPr>
          <w:p w:rsidR="00DC64A5" w:rsidRPr="00FC44BB" w:rsidRDefault="00DC64A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Россия Федерациясе Хөкүмәтенең атом-төш җайланмаларын, радиация чыганакларын, атом-төш материалларын һәм радиоактив матдәләрне саклау пунктларын, радиоактив калдыкларны саклау, саклау пунктларын һәм радиоактив калдыкларны күмү пунктларын төзү турындагы һәм аларны урнаштыру урыны турындагы карары</w:t>
            </w:r>
          </w:p>
          <w:p w:rsidR="00DC64A5" w:rsidRPr="00FC44BB" w:rsidRDefault="00DC64A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үчемсез милек объекты (сорала торган җир кишәрлеге турында) БДКМРдан өземтә</w:t>
            </w:r>
          </w:p>
          <w:p w:rsidR="00C24D8A" w:rsidRPr="00FC44BB" w:rsidRDefault="00DC64A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Гариза бирүче булган юридик зат турында ЕГРЮЛдан өземтә</w:t>
            </w:r>
          </w:p>
        </w:tc>
      </w:tr>
      <w:tr w:rsidR="006B7097" w:rsidRPr="00994F55" w:rsidTr="002A6558">
        <w:tc>
          <w:tcPr>
            <w:tcW w:w="594" w:type="dxa"/>
          </w:tcPr>
          <w:p w:rsidR="006B7097" w:rsidRPr="00FC44BB" w:rsidRDefault="006B709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61</w:t>
            </w:r>
          </w:p>
        </w:tc>
        <w:tc>
          <w:tcPr>
            <w:tcW w:w="1499" w:type="dxa"/>
          </w:tcPr>
          <w:p w:rsidR="006B7097" w:rsidRPr="00FC44BB" w:rsidRDefault="006B709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р кодексының 39</w:t>
            </w:r>
            <w:r w:rsidR="00DC64A5" w:rsidRPr="00FC44BB">
              <w:rPr>
                <w:rFonts w:ascii="Times New Roman" w:hAnsi="Times New Roman" w:cs="Times New Roman"/>
                <w:i w:val="0"/>
                <w:sz w:val="24"/>
                <w:szCs w:val="24"/>
                <w:lang w:val="tt-RU"/>
              </w:rPr>
              <w:t>.6 статьясындагы 2 пунктының 3</w:t>
            </w:r>
            <w:r w:rsidRPr="00FC44BB">
              <w:rPr>
                <w:rFonts w:ascii="Times New Roman" w:hAnsi="Times New Roman" w:cs="Times New Roman"/>
                <w:i w:val="0"/>
                <w:sz w:val="24"/>
                <w:szCs w:val="24"/>
                <w:lang w:val="tt-RU"/>
              </w:rPr>
              <w:t>1 пунктчасы</w:t>
            </w:r>
          </w:p>
        </w:tc>
        <w:tc>
          <w:tcPr>
            <w:tcW w:w="1417" w:type="dxa"/>
          </w:tcPr>
          <w:p w:rsidR="006B7097" w:rsidRPr="00FC44BB" w:rsidRDefault="006B709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Арендага</w:t>
            </w:r>
          </w:p>
        </w:tc>
        <w:tc>
          <w:tcPr>
            <w:tcW w:w="1701" w:type="dxa"/>
          </w:tcPr>
          <w:p w:rsidR="006B7097" w:rsidRPr="00FC44BB" w:rsidRDefault="00DC64A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Авыл хуҗалыгы җитештерүен алып бару өчен билгеләнгән җир кишәрлеген арендага алучы граждан яисә юридик зат</w:t>
            </w:r>
          </w:p>
        </w:tc>
        <w:tc>
          <w:tcPr>
            <w:tcW w:w="2127" w:type="dxa"/>
          </w:tcPr>
          <w:p w:rsidR="006B7097" w:rsidRPr="00FC44BB" w:rsidRDefault="00DC64A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Авыл хуҗалыгы җитештерүен алып бару өчен билгеләнгән һәм аренда шартнамәсе нигезендә файдаланыла торган җир кишәрлеге</w:t>
            </w:r>
          </w:p>
        </w:tc>
        <w:tc>
          <w:tcPr>
            <w:tcW w:w="3685" w:type="dxa"/>
          </w:tcPr>
          <w:p w:rsidR="00DC64A5" w:rsidRPr="00FC44BB" w:rsidRDefault="00DC64A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үчемсез милек объекты (сорала торган җир кишәрлеге турында) БДКМРдан өземтә</w:t>
            </w:r>
          </w:p>
          <w:p w:rsidR="00DC64A5" w:rsidRPr="00FC44BB" w:rsidRDefault="00DC64A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Гариза бирүче булган юридик зат турында ЕГРЮЛдан өземтә</w:t>
            </w:r>
          </w:p>
          <w:p w:rsidR="006B7097" w:rsidRPr="00FC44BB" w:rsidRDefault="00DC64A5"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Мөрәҗәгать итүче шәхси эшкуар турында ЕГРИПтан өземтә</w:t>
            </w:r>
          </w:p>
        </w:tc>
      </w:tr>
      <w:tr w:rsidR="006B7097" w:rsidRPr="00FC44BB" w:rsidTr="002A6558">
        <w:tc>
          <w:tcPr>
            <w:tcW w:w="594" w:type="dxa"/>
          </w:tcPr>
          <w:p w:rsidR="006B7097" w:rsidRPr="00FC44BB" w:rsidRDefault="006B709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62</w:t>
            </w:r>
          </w:p>
        </w:tc>
        <w:tc>
          <w:tcPr>
            <w:tcW w:w="1499" w:type="dxa"/>
          </w:tcPr>
          <w:p w:rsidR="006B7097" w:rsidRPr="00FC44BB" w:rsidRDefault="006B709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р кодексының 39.6 статьясындагы 2 пунктының 23.1 пунктчасы</w:t>
            </w:r>
          </w:p>
        </w:tc>
        <w:tc>
          <w:tcPr>
            <w:tcW w:w="1417" w:type="dxa"/>
          </w:tcPr>
          <w:p w:rsidR="006B7097" w:rsidRPr="00FC44BB" w:rsidRDefault="006B7097"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Арендага</w:t>
            </w:r>
          </w:p>
        </w:tc>
        <w:tc>
          <w:tcPr>
            <w:tcW w:w="1701" w:type="dxa"/>
          </w:tcPr>
          <w:p w:rsidR="006B7097" w:rsidRPr="00FC44BB" w:rsidRDefault="00A827E8"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Җир кишәрлеген арендалауның яңа шартнамәсен төзү хокукына ия җир кишәрлеген арендалаучы</w:t>
            </w:r>
          </w:p>
        </w:tc>
        <w:tc>
          <w:tcPr>
            <w:tcW w:w="2127" w:type="dxa"/>
          </w:tcPr>
          <w:p w:rsidR="006B7097" w:rsidRPr="00FC44BB" w:rsidRDefault="00A827E8"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Аренда шартнамәсе нигезендә кулланыла торган җир кишәрлеге</w:t>
            </w:r>
          </w:p>
        </w:tc>
        <w:tc>
          <w:tcPr>
            <w:tcW w:w="3685" w:type="dxa"/>
          </w:tcPr>
          <w:p w:rsidR="00A827E8" w:rsidRPr="00FC44BB" w:rsidRDefault="00A827E8"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Әгәр мондый җир кишәрлегенә хокук БДКМРна теркәлмәгән булса, сорала торган җир кишәрлегенә мөрәҗәгать итүченең хокукларын таныклаучы (билгели торган) документлар</w:t>
            </w:r>
          </w:p>
          <w:p w:rsidR="00A827E8" w:rsidRPr="00FC44BB" w:rsidRDefault="00A827E8"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үчемсез милек объекты (сорала торган җир кишәрлеге турында) БДКМРдан өземтә</w:t>
            </w:r>
          </w:p>
          <w:p w:rsidR="006B7097" w:rsidRPr="00FC44BB" w:rsidRDefault="00A827E8"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Гариза бирүче булган юридик зат турында ЕГРЮЛдан өземтә</w:t>
            </w:r>
          </w:p>
        </w:tc>
      </w:tr>
    </w:tbl>
    <w:p w:rsidR="00206557" w:rsidRPr="00FC44BB" w:rsidRDefault="00206557" w:rsidP="00FC44BB">
      <w:pPr>
        <w:spacing w:after="0"/>
        <w:jc w:val="both"/>
        <w:rPr>
          <w:rFonts w:ascii="Times New Roman" w:hAnsi="Times New Roman" w:cs="Times New Roman"/>
          <w:i w:val="0"/>
          <w:sz w:val="24"/>
          <w:szCs w:val="24"/>
          <w:lang w:val="tt-RU"/>
        </w:rPr>
      </w:pPr>
    </w:p>
    <w:p w:rsidR="00206557" w:rsidRPr="00FC44BB" w:rsidRDefault="00A827E8"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lt;1&gt; Документлар чынлыкта (күчермәдә, әгәр документлар һәркем файдалана алырлык булса) йә башкарма хакимият органының яисә җирле үзидарә органының җир кишәрлегенә хокуклар алу турында гаризаны кабул итүче вазыйфаи заты тарафыннан таныклана торган күчермәләрендә тапшырыла (җибәрелә).</w:t>
      </w:r>
    </w:p>
    <w:p w:rsidR="00A827E8" w:rsidRPr="00FC44BB" w:rsidRDefault="00A827E8"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lt;2&gt; Россия Федерациясе законнары җыентыгы, 2001, N 44, 4147 ст. 2014, N 26, ст. 3377.</w:t>
      </w:r>
    </w:p>
    <w:p w:rsidR="00A827E8" w:rsidRPr="00FC44BB" w:rsidRDefault="00A827E8"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lt;3&gt; символ белән билгеләнгән документлар "*" дәүләт милкендәге яисә муниципаль милектәге җир кишәрлекләре (алга таба - вәкаләтле орган) ведомствоара мәгълүмати хезмәттәшлек юлы белән эш итүгә вәкаләтле орган тарафыннан соратып алына.</w:t>
      </w:r>
    </w:p>
    <w:p w:rsidR="00206557" w:rsidRPr="00FC44BB" w:rsidRDefault="00206557" w:rsidP="00FC44BB">
      <w:pPr>
        <w:spacing w:after="0"/>
        <w:jc w:val="both"/>
        <w:rPr>
          <w:rFonts w:ascii="Times New Roman" w:hAnsi="Times New Roman" w:cs="Times New Roman"/>
          <w:i w:val="0"/>
          <w:sz w:val="24"/>
          <w:szCs w:val="24"/>
          <w:lang w:val="tt-RU"/>
        </w:rPr>
      </w:pPr>
    </w:p>
    <w:p w:rsidR="00513E13" w:rsidRDefault="00A827E8"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                                                                                                         </w:t>
      </w:r>
    </w:p>
    <w:p w:rsidR="00513E13" w:rsidRDefault="00513E13" w:rsidP="00FC44BB">
      <w:pPr>
        <w:spacing w:after="0"/>
        <w:jc w:val="both"/>
        <w:rPr>
          <w:rFonts w:ascii="Times New Roman" w:hAnsi="Times New Roman" w:cs="Times New Roman"/>
          <w:i w:val="0"/>
          <w:sz w:val="24"/>
          <w:szCs w:val="24"/>
          <w:lang w:val="tt-RU"/>
        </w:rPr>
      </w:pPr>
    </w:p>
    <w:p w:rsidR="00513E13" w:rsidRDefault="00513E13" w:rsidP="00FC44BB">
      <w:pPr>
        <w:spacing w:after="0"/>
        <w:jc w:val="both"/>
        <w:rPr>
          <w:rFonts w:ascii="Times New Roman" w:hAnsi="Times New Roman" w:cs="Times New Roman"/>
          <w:i w:val="0"/>
          <w:sz w:val="24"/>
          <w:szCs w:val="24"/>
          <w:lang w:val="tt-RU"/>
        </w:rPr>
      </w:pPr>
    </w:p>
    <w:p w:rsidR="00513E13" w:rsidRDefault="00513E13" w:rsidP="00FC44BB">
      <w:pPr>
        <w:spacing w:after="0"/>
        <w:jc w:val="both"/>
        <w:rPr>
          <w:rFonts w:ascii="Times New Roman" w:hAnsi="Times New Roman" w:cs="Times New Roman"/>
          <w:i w:val="0"/>
          <w:sz w:val="24"/>
          <w:szCs w:val="24"/>
          <w:lang w:val="tt-RU"/>
        </w:rPr>
      </w:pPr>
    </w:p>
    <w:p w:rsidR="00513E13" w:rsidRDefault="00513E13" w:rsidP="00FC44BB">
      <w:pPr>
        <w:spacing w:after="0"/>
        <w:jc w:val="both"/>
        <w:rPr>
          <w:rFonts w:ascii="Times New Roman" w:hAnsi="Times New Roman" w:cs="Times New Roman"/>
          <w:i w:val="0"/>
          <w:sz w:val="24"/>
          <w:szCs w:val="24"/>
          <w:lang w:val="tt-RU"/>
        </w:rPr>
      </w:pPr>
    </w:p>
    <w:p w:rsidR="00513E13" w:rsidRDefault="00513E13" w:rsidP="00FC44BB">
      <w:pPr>
        <w:spacing w:after="0"/>
        <w:jc w:val="both"/>
        <w:rPr>
          <w:rFonts w:ascii="Times New Roman" w:hAnsi="Times New Roman" w:cs="Times New Roman"/>
          <w:i w:val="0"/>
          <w:sz w:val="24"/>
          <w:szCs w:val="24"/>
          <w:lang w:val="tt-RU"/>
        </w:rPr>
      </w:pPr>
    </w:p>
    <w:p w:rsidR="00513E13" w:rsidRDefault="00513E13" w:rsidP="00FC44BB">
      <w:pPr>
        <w:spacing w:after="0"/>
        <w:jc w:val="both"/>
        <w:rPr>
          <w:rFonts w:ascii="Times New Roman" w:hAnsi="Times New Roman" w:cs="Times New Roman"/>
          <w:i w:val="0"/>
          <w:sz w:val="24"/>
          <w:szCs w:val="24"/>
          <w:lang w:val="tt-RU"/>
        </w:rPr>
      </w:pPr>
    </w:p>
    <w:p w:rsidR="00513E13" w:rsidRDefault="00513E13" w:rsidP="00FC44BB">
      <w:pPr>
        <w:spacing w:after="0"/>
        <w:jc w:val="both"/>
        <w:rPr>
          <w:rFonts w:ascii="Times New Roman" w:hAnsi="Times New Roman" w:cs="Times New Roman"/>
          <w:i w:val="0"/>
          <w:sz w:val="24"/>
          <w:szCs w:val="24"/>
          <w:lang w:val="tt-RU"/>
        </w:rPr>
      </w:pPr>
    </w:p>
    <w:p w:rsidR="00513E13" w:rsidRDefault="00513E13" w:rsidP="00FC44BB">
      <w:pPr>
        <w:spacing w:after="0"/>
        <w:jc w:val="both"/>
        <w:rPr>
          <w:rFonts w:ascii="Times New Roman" w:hAnsi="Times New Roman" w:cs="Times New Roman"/>
          <w:i w:val="0"/>
          <w:sz w:val="24"/>
          <w:szCs w:val="24"/>
          <w:lang w:val="tt-RU"/>
        </w:rPr>
      </w:pPr>
    </w:p>
    <w:p w:rsidR="00513E13" w:rsidRDefault="00513E13" w:rsidP="00FC44BB">
      <w:pPr>
        <w:spacing w:after="0"/>
        <w:jc w:val="both"/>
        <w:rPr>
          <w:rFonts w:ascii="Times New Roman" w:hAnsi="Times New Roman" w:cs="Times New Roman"/>
          <w:i w:val="0"/>
          <w:sz w:val="24"/>
          <w:szCs w:val="24"/>
          <w:lang w:val="tt-RU"/>
        </w:rPr>
      </w:pPr>
    </w:p>
    <w:p w:rsidR="00513E13" w:rsidRDefault="00513E13" w:rsidP="00FC44BB">
      <w:pPr>
        <w:spacing w:after="0"/>
        <w:jc w:val="both"/>
        <w:rPr>
          <w:rFonts w:ascii="Times New Roman" w:hAnsi="Times New Roman" w:cs="Times New Roman"/>
          <w:i w:val="0"/>
          <w:sz w:val="24"/>
          <w:szCs w:val="24"/>
          <w:lang w:val="tt-RU"/>
        </w:rPr>
      </w:pPr>
    </w:p>
    <w:p w:rsidR="00513E13" w:rsidRDefault="00513E13" w:rsidP="00FC44BB">
      <w:pPr>
        <w:spacing w:after="0"/>
        <w:jc w:val="both"/>
        <w:rPr>
          <w:rFonts w:ascii="Times New Roman" w:hAnsi="Times New Roman" w:cs="Times New Roman"/>
          <w:i w:val="0"/>
          <w:sz w:val="24"/>
          <w:szCs w:val="24"/>
          <w:lang w:val="tt-RU"/>
        </w:rPr>
      </w:pPr>
    </w:p>
    <w:p w:rsidR="00513E13" w:rsidRDefault="00513E13" w:rsidP="00FC44BB">
      <w:pPr>
        <w:spacing w:after="0"/>
        <w:jc w:val="both"/>
        <w:rPr>
          <w:rFonts w:ascii="Times New Roman" w:hAnsi="Times New Roman" w:cs="Times New Roman"/>
          <w:i w:val="0"/>
          <w:sz w:val="24"/>
          <w:szCs w:val="24"/>
          <w:lang w:val="tt-RU"/>
        </w:rPr>
      </w:pPr>
    </w:p>
    <w:p w:rsidR="00513E13" w:rsidRDefault="00513E13" w:rsidP="00FC44BB">
      <w:pPr>
        <w:spacing w:after="0"/>
        <w:jc w:val="both"/>
        <w:rPr>
          <w:rFonts w:ascii="Times New Roman" w:hAnsi="Times New Roman" w:cs="Times New Roman"/>
          <w:i w:val="0"/>
          <w:sz w:val="24"/>
          <w:szCs w:val="24"/>
          <w:lang w:val="tt-RU"/>
        </w:rPr>
      </w:pPr>
    </w:p>
    <w:p w:rsidR="00513E13" w:rsidRDefault="00513E13" w:rsidP="00FC44BB">
      <w:pPr>
        <w:spacing w:after="0"/>
        <w:jc w:val="both"/>
        <w:rPr>
          <w:rFonts w:ascii="Times New Roman" w:hAnsi="Times New Roman" w:cs="Times New Roman"/>
          <w:i w:val="0"/>
          <w:sz w:val="24"/>
          <w:szCs w:val="24"/>
          <w:lang w:val="tt-RU"/>
        </w:rPr>
      </w:pPr>
    </w:p>
    <w:p w:rsidR="00513E13" w:rsidRDefault="00513E13" w:rsidP="00FC44BB">
      <w:pPr>
        <w:spacing w:after="0"/>
        <w:jc w:val="both"/>
        <w:rPr>
          <w:rFonts w:ascii="Times New Roman" w:hAnsi="Times New Roman" w:cs="Times New Roman"/>
          <w:i w:val="0"/>
          <w:sz w:val="24"/>
          <w:szCs w:val="24"/>
          <w:lang w:val="tt-RU"/>
        </w:rPr>
      </w:pPr>
    </w:p>
    <w:p w:rsidR="00513E13" w:rsidRDefault="00513E13" w:rsidP="00FC44BB">
      <w:pPr>
        <w:spacing w:after="0"/>
        <w:jc w:val="both"/>
        <w:rPr>
          <w:rFonts w:ascii="Times New Roman" w:hAnsi="Times New Roman" w:cs="Times New Roman"/>
          <w:i w:val="0"/>
          <w:sz w:val="24"/>
          <w:szCs w:val="24"/>
          <w:lang w:val="tt-RU"/>
        </w:rPr>
      </w:pPr>
    </w:p>
    <w:p w:rsidR="00513E13" w:rsidRDefault="00513E13" w:rsidP="00FC44BB">
      <w:pPr>
        <w:spacing w:after="0"/>
        <w:jc w:val="both"/>
        <w:rPr>
          <w:rFonts w:ascii="Times New Roman" w:hAnsi="Times New Roman" w:cs="Times New Roman"/>
          <w:i w:val="0"/>
          <w:sz w:val="24"/>
          <w:szCs w:val="24"/>
          <w:lang w:val="tt-RU"/>
        </w:rPr>
      </w:pPr>
    </w:p>
    <w:p w:rsidR="00513E13" w:rsidRDefault="00513E13" w:rsidP="00FC44BB">
      <w:pPr>
        <w:spacing w:after="0"/>
        <w:jc w:val="both"/>
        <w:rPr>
          <w:rFonts w:ascii="Times New Roman" w:hAnsi="Times New Roman" w:cs="Times New Roman"/>
          <w:i w:val="0"/>
          <w:sz w:val="24"/>
          <w:szCs w:val="24"/>
          <w:lang w:val="tt-RU"/>
        </w:rPr>
      </w:pPr>
    </w:p>
    <w:p w:rsidR="00513E13" w:rsidRDefault="00513E13" w:rsidP="00FC44BB">
      <w:pPr>
        <w:spacing w:after="0"/>
        <w:jc w:val="both"/>
        <w:rPr>
          <w:rFonts w:ascii="Times New Roman" w:hAnsi="Times New Roman" w:cs="Times New Roman"/>
          <w:i w:val="0"/>
          <w:sz w:val="24"/>
          <w:szCs w:val="24"/>
          <w:lang w:val="tt-RU"/>
        </w:rPr>
      </w:pPr>
    </w:p>
    <w:p w:rsidR="00513E13" w:rsidRDefault="00513E13" w:rsidP="00FC44BB">
      <w:pPr>
        <w:spacing w:after="0"/>
        <w:jc w:val="both"/>
        <w:rPr>
          <w:rFonts w:ascii="Times New Roman" w:hAnsi="Times New Roman" w:cs="Times New Roman"/>
          <w:i w:val="0"/>
          <w:sz w:val="24"/>
          <w:szCs w:val="24"/>
          <w:lang w:val="tt-RU"/>
        </w:rPr>
      </w:pPr>
    </w:p>
    <w:p w:rsidR="00513E13" w:rsidRDefault="00513E13" w:rsidP="00FC44BB">
      <w:pPr>
        <w:spacing w:after="0"/>
        <w:jc w:val="both"/>
        <w:rPr>
          <w:rFonts w:ascii="Times New Roman" w:hAnsi="Times New Roman" w:cs="Times New Roman"/>
          <w:i w:val="0"/>
          <w:sz w:val="24"/>
          <w:szCs w:val="24"/>
          <w:lang w:val="tt-RU"/>
        </w:rPr>
      </w:pPr>
    </w:p>
    <w:p w:rsidR="00513E13" w:rsidRDefault="00513E13" w:rsidP="00FC44BB">
      <w:pPr>
        <w:spacing w:after="0"/>
        <w:jc w:val="both"/>
        <w:rPr>
          <w:rFonts w:ascii="Times New Roman" w:hAnsi="Times New Roman" w:cs="Times New Roman"/>
          <w:i w:val="0"/>
          <w:sz w:val="24"/>
          <w:szCs w:val="24"/>
          <w:lang w:val="tt-RU"/>
        </w:rPr>
      </w:pPr>
    </w:p>
    <w:p w:rsidR="00513E13" w:rsidRDefault="00513E13" w:rsidP="00FC44BB">
      <w:pPr>
        <w:spacing w:after="0"/>
        <w:jc w:val="both"/>
        <w:rPr>
          <w:rFonts w:ascii="Times New Roman" w:hAnsi="Times New Roman" w:cs="Times New Roman"/>
          <w:i w:val="0"/>
          <w:sz w:val="24"/>
          <w:szCs w:val="24"/>
          <w:lang w:val="tt-RU"/>
        </w:rPr>
      </w:pPr>
    </w:p>
    <w:p w:rsidR="00513E13" w:rsidRDefault="00513E13" w:rsidP="00FC44BB">
      <w:pPr>
        <w:spacing w:after="0"/>
        <w:jc w:val="both"/>
        <w:rPr>
          <w:rFonts w:ascii="Times New Roman" w:hAnsi="Times New Roman" w:cs="Times New Roman"/>
          <w:i w:val="0"/>
          <w:sz w:val="24"/>
          <w:szCs w:val="24"/>
          <w:lang w:val="tt-RU"/>
        </w:rPr>
      </w:pPr>
    </w:p>
    <w:p w:rsidR="00513E13" w:rsidRDefault="00513E13" w:rsidP="00FC44BB">
      <w:pPr>
        <w:spacing w:after="0"/>
        <w:jc w:val="both"/>
        <w:rPr>
          <w:rFonts w:ascii="Times New Roman" w:hAnsi="Times New Roman" w:cs="Times New Roman"/>
          <w:i w:val="0"/>
          <w:sz w:val="24"/>
          <w:szCs w:val="24"/>
          <w:lang w:val="tt-RU"/>
        </w:rPr>
      </w:pPr>
    </w:p>
    <w:p w:rsidR="00513E13" w:rsidRDefault="00513E13" w:rsidP="00FC44BB">
      <w:pPr>
        <w:spacing w:after="0"/>
        <w:jc w:val="both"/>
        <w:rPr>
          <w:rFonts w:ascii="Times New Roman" w:hAnsi="Times New Roman" w:cs="Times New Roman"/>
          <w:i w:val="0"/>
          <w:sz w:val="24"/>
          <w:szCs w:val="24"/>
          <w:lang w:val="tt-RU"/>
        </w:rPr>
      </w:pPr>
    </w:p>
    <w:p w:rsidR="00513E13" w:rsidRDefault="00513E13" w:rsidP="00FC44BB">
      <w:pPr>
        <w:spacing w:after="0"/>
        <w:jc w:val="both"/>
        <w:rPr>
          <w:rFonts w:ascii="Times New Roman" w:hAnsi="Times New Roman" w:cs="Times New Roman"/>
          <w:i w:val="0"/>
          <w:sz w:val="24"/>
          <w:szCs w:val="24"/>
          <w:lang w:val="tt-RU"/>
        </w:rPr>
      </w:pPr>
    </w:p>
    <w:p w:rsidR="00513E13" w:rsidRDefault="00513E13" w:rsidP="00FC44BB">
      <w:pPr>
        <w:spacing w:after="0"/>
        <w:jc w:val="both"/>
        <w:rPr>
          <w:rFonts w:ascii="Times New Roman" w:hAnsi="Times New Roman" w:cs="Times New Roman"/>
          <w:i w:val="0"/>
          <w:sz w:val="24"/>
          <w:szCs w:val="24"/>
          <w:lang w:val="tt-RU"/>
        </w:rPr>
      </w:pPr>
    </w:p>
    <w:p w:rsidR="00513E13" w:rsidRDefault="00513E13" w:rsidP="00FC44BB">
      <w:pPr>
        <w:spacing w:after="0"/>
        <w:jc w:val="both"/>
        <w:rPr>
          <w:rFonts w:ascii="Times New Roman" w:hAnsi="Times New Roman" w:cs="Times New Roman"/>
          <w:i w:val="0"/>
          <w:sz w:val="24"/>
          <w:szCs w:val="24"/>
          <w:lang w:val="tt-RU"/>
        </w:rPr>
      </w:pPr>
    </w:p>
    <w:p w:rsidR="00513E13" w:rsidRDefault="00513E13" w:rsidP="00FC44BB">
      <w:pPr>
        <w:spacing w:after="0"/>
        <w:jc w:val="both"/>
        <w:rPr>
          <w:rFonts w:ascii="Times New Roman" w:hAnsi="Times New Roman" w:cs="Times New Roman"/>
          <w:i w:val="0"/>
          <w:sz w:val="24"/>
          <w:szCs w:val="24"/>
          <w:lang w:val="tt-RU"/>
        </w:rPr>
      </w:pPr>
    </w:p>
    <w:p w:rsidR="00513E13" w:rsidRDefault="00513E13" w:rsidP="00FC44BB">
      <w:pPr>
        <w:spacing w:after="0"/>
        <w:jc w:val="both"/>
        <w:rPr>
          <w:rFonts w:ascii="Times New Roman" w:hAnsi="Times New Roman" w:cs="Times New Roman"/>
          <w:i w:val="0"/>
          <w:sz w:val="24"/>
          <w:szCs w:val="24"/>
          <w:lang w:val="tt-RU"/>
        </w:rPr>
      </w:pPr>
    </w:p>
    <w:p w:rsidR="00513E13" w:rsidRDefault="00513E13" w:rsidP="00FC44BB">
      <w:pPr>
        <w:spacing w:after="0"/>
        <w:jc w:val="both"/>
        <w:rPr>
          <w:rFonts w:ascii="Times New Roman" w:hAnsi="Times New Roman" w:cs="Times New Roman"/>
          <w:i w:val="0"/>
          <w:sz w:val="24"/>
          <w:szCs w:val="24"/>
          <w:lang w:val="tt-RU"/>
        </w:rPr>
      </w:pPr>
    </w:p>
    <w:p w:rsidR="00513E13" w:rsidRDefault="00513E13" w:rsidP="00FC44BB">
      <w:pPr>
        <w:spacing w:after="0"/>
        <w:jc w:val="both"/>
        <w:rPr>
          <w:rFonts w:ascii="Times New Roman" w:hAnsi="Times New Roman" w:cs="Times New Roman"/>
          <w:i w:val="0"/>
          <w:sz w:val="24"/>
          <w:szCs w:val="24"/>
          <w:lang w:val="tt-RU"/>
        </w:rPr>
      </w:pPr>
    </w:p>
    <w:p w:rsidR="00A827E8" w:rsidRPr="00FC44BB" w:rsidRDefault="00513E13" w:rsidP="00FC44BB">
      <w:pPr>
        <w:spacing w:after="0"/>
        <w:jc w:val="both"/>
        <w:rPr>
          <w:rFonts w:ascii="Times New Roman" w:hAnsi="Times New Roman" w:cs="Times New Roman"/>
          <w:i w:val="0"/>
          <w:sz w:val="24"/>
          <w:szCs w:val="24"/>
          <w:lang w:val="tt-RU"/>
        </w:rPr>
      </w:pPr>
      <w:r>
        <w:rPr>
          <w:rFonts w:ascii="Times New Roman" w:hAnsi="Times New Roman" w:cs="Times New Roman"/>
          <w:i w:val="0"/>
          <w:sz w:val="24"/>
          <w:szCs w:val="24"/>
          <w:lang w:val="tt-RU"/>
        </w:rPr>
        <w:lastRenderedPageBreak/>
        <w:t xml:space="preserve">                                                                                                                              </w:t>
      </w:r>
      <w:r w:rsidR="00A827E8" w:rsidRPr="00FC44BB">
        <w:rPr>
          <w:rFonts w:ascii="Times New Roman" w:hAnsi="Times New Roman" w:cs="Times New Roman"/>
          <w:i w:val="0"/>
          <w:sz w:val="24"/>
          <w:szCs w:val="24"/>
          <w:lang w:val="tt-RU"/>
        </w:rPr>
        <w:t xml:space="preserve">  6 нчы кушымта</w:t>
      </w:r>
    </w:p>
    <w:p w:rsidR="00206557" w:rsidRPr="00FC44BB" w:rsidRDefault="00513E13" w:rsidP="00FC44BB">
      <w:pPr>
        <w:spacing w:after="0"/>
        <w:jc w:val="both"/>
        <w:rPr>
          <w:rFonts w:ascii="Times New Roman" w:hAnsi="Times New Roman" w:cs="Times New Roman"/>
          <w:i w:val="0"/>
          <w:sz w:val="24"/>
          <w:szCs w:val="24"/>
          <w:lang w:val="tt-RU"/>
        </w:rPr>
      </w:pPr>
      <w:r>
        <w:rPr>
          <w:rFonts w:ascii="Times New Roman" w:hAnsi="Times New Roman" w:cs="Times New Roman"/>
          <w:i w:val="0"/>
          <w:sz w:val="24"/>
          <w:szCs w:val="24"/>
          <w:lang w:val="tt-RU"/>
        </w:rPr>
        <w:t xml:space="preserve">               </w:t>
      </w:r>
      <w:r w:rsidR="00A827E8" w:rsidRPr="00FC44BB">
        <w:rPr>
          <w:rFonts w:ascii="Times New Roman" w:hAnsi="Times New Roman" w:cs="Times New Roman"/>
          <w:i w:val="0"/>
          <w:sz w:val="24"/>
          <w:szCs w:val="24"/>
          <w:lang w:val="tt-RU"/>
        </w:rPr>
        <w:t>Муниципаль хезмәт күрсәтү буенча гамәлләрнең эзлеклелеге блок-схемасы</w:t>
      </w:r>
    </w:p>
    <w:p w:rsidR="00206557" w:rsidRPr="00FC44BB" w:rsidRDefault="00206557"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                                                                      ;</w:t>
      </w:r>
    </w:p>
    <w:p w:rsidR="00206557" w:rsidRPr="00FC44BB" w:rsidRDefault="00A827E8" w:rsidP="00FC44BB">
      <w:pPr>
        <w:spacing w:after="0"/>
        <w:jc w:val="both"/>
        <w:rPr>
          <w:rFonts w:ascii="Courier New" w:hAnsi="Courier New" w:cs="Courier New"/>
          <w:sz w:val="24"/>
          <w:szCs w:val="24"/>
        </w:rPr>
      </w:pPr>
      <w:r w:rsidRPr="00FC44BB">
        <w:rPr>
          <w:rFonts w:ascii="Courier New" w:hAnsi="Courier New" w:cs="Courier New"/>
          <w:sz w:val="24"/>
          <w:szCs w:val="24"/>
        </w:rPr>
        <w:object w:dxaOrig="13647" w:dyaOrig="21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pt;height:577.5pt" o:ole="">
            <v:imagedata r:id="rId8" o:title=""/>
          </v:shape>
          <o:OLEObject Type="Embed" ProgID="Visio.Drawing.11" ShapeID="_x0000_i1025" DrawAspect="Content" ObjectID="_1677046083" r:id="rId9"/>
        </w:object>
      </w:r>
    </w:p>
    <w:p w:rsidR="00A827E8" w:rsidRPr="00FC44BB" w:rsidRDefault="00A827E8" w:rsidP="00FC44BB">
      <w:pPr>
        <w:spacing w:after="0"/>
        <w:jc w:val="both"/>
        <w:rPr>
          <w:rFonts w:ascii="Courier New" w:hAnsi="Courier New" w:cs="Courier New"/>
          <w:sz w:val="24"/>
          <w:szCs w:val="24"/>
        </w:rPr>
      </w:pPr>
    </w:p>
    <w:p w:rsidR="00A827E8" w:rsidRPr="00FC44BB" w:rsidRDefault="00A827E8" w:rsidP="00FC44BB">
      <w:pPr>
        <w:spacing w:after="0"/>
        <w:jc w:val="both"/>
        <w:rPr>
          <w:rFonts w:ascii="Courier New" w:hAnsi="Courier New" w:cs="Courier New"/>
          <w:sz w:val="24"/>
          <w:szCs w:val="24"/>
        </w:rPr>
      </w:pPr>
    </w:p>
    <w:p w:rsidR="00A827E8" w:rsidRPr="00FC44BB" w:rsidRDefault="00A827E8" w:rsidP="00FC44BB">
      <w:pPr>
        <w:spacing w:after="0"/>
        <w:jc w:val="both"/>
        <w:rPr>
          <w:rFonts w:ascii="Courier New" w:hAnsi="Courier New" w:cs="Courier New"/>
          <w:sz w:val="24"/>
          <w:szCs w:val="24"/>
        </w:rPr>
      </w:pPr>
    </w:p>
    <w:p w:rsidR="00A827E8" w:rsidRPr="00FC44BB" w:rsidRDefault="00A827E8" w:rsidP="00FC44BB">
      <w:pPr>
        <w:spacing w:after="0"/>
        <w:jc w:val="both"/>
        <w:rPr>
          <w:rFonts w:ascii="Courier New" w:hAnsi="Courier New" w:cs="Courier New"/>
          <w:sz w:val="24"/>
          <w:szCs w:val="24"/>
        </w:rPr>
      </w:pPr>
    </w:p>
    <w:p w:rsidR="00A827E8" w:rsidRPr="00FC44BB" w:rsidRDefault="00A827E8" w:rsidP="00FC44BB">
      <w:pPr>
        <w:spacing w:after="0"/>
        <w:jc w:val="both"/>
        <w:rPr>
          <w:rFonts w:ascii="Courier New" w:hAnsi="Courier New" w:cs="Courier New"/>
          <w:sz w:val="24"/>
          <w:szCs w:val="24"/>
        </w:rPr>
      </w:pPr>
    </w:p>
    <w:p w:rsidR="00A827E8" w:rsidRPr="00FC44BB" w:rsidRDefault="00A827E8" w:rsidP="00513E13">
      <w:pPr>
        <w:spacing w:after="0"/>
        <w:jc w:val="right"/>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lastRenderedPageBreak/>
        <w:t>7 нче кушымта</w:t>
      </w:r>
    </w:p>
    <w:p w:rsidR="00A827E8" w:rsidRPr="00FC44BB" w:rsidRDefault="00A827E8" w:rsidP="00513E13">
      <w:pPr>
        <w:spacing w:after="0"/>
        <w:jc w:val="right"/>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Әлки муниципаль районының мөлкәт һәм</w:t>
      </w:r>
    </w:p>
    <w:p w:rsidR="00A827E8" w:rsidRPr="00FC44BB" w:rsidRDefault="00A827E8" w:rsidP="00513E13">
      <w:pPr>
        <w:spacing w:after="0"/>
        <w:jc w:val="right"/>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 җир мөнәсәбәтләре палатасы» МКУ рәисенә</w:t>
      </w:r>
    </w:p>
    <w:p w:rsidR="00A827E8" w:rsidRPr="00FC44BB" w:rsidRDefault="00A827E8" w:rsidP="00513E13">
      <w:pPr>
        <w:spacing w:after="0"/>
        <w:jc w:val="right"/>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от:___________________________</w:t>
      </w:r>
    </w:p>
    <w:p w:rsidR="00A827E8" w:rsidRPr="00FC44BB" w:rsidRDefault="00A827E8" w:rsidP="00FC44BB">
      <w:pPr>
        <w:spacing w:after="0"/>
        <w:jc w:val="both"/>
        <w:rPr>
          <w:rFonts w:ascii="Times New Roman" w:hAnsi="Times New Roman" w:cs="Times New Roman"/>
          <w:i w:val="0"/>
          <w:sz w:val="24"/>
          <w:szCs w:val="24"/>
          <w:lang w:val="tt-RU"/>
        </w:rPr>
      </w:pPr>
    </w:p>
    <w:p w:rsidR="00A827E8" w:rsidRPr="00FC44BB" w:rsidRDefault="00A827E8" w:rsidP="00FC44BB">
      <w:pPr>
        <w:spacing w:after="0"/>
        <w:jc w:val="both"/>
        <w:rPr>
          <w:rFonts w:ascii="Times New Roman" w:hAnsi="Times New Roman" w:cs="Times New Roman"/>
          <w:i w:val="0"/>
          <w:sz w:val="24"/>
          <w:szCs w:val="24"/>
          <w:lang w:val="tt-RU"/>
        </w:rPr>
      </w:pPr>
    </w:p>
    <w:p w:rsidR="00A827E8" w:rsidRPr="00FC44BB" w:rsidRDefault="00513E13" w:rsidP="00FC44BB">
      <w:pPr>
        <w:spacing w:after="0"/>
        <w:jc w:val="both"/>
        <w:rPr>
          <w:rFonts w:ascii="Times New Roman" w:hAnsi="Times New Roman" w:cs="Times New Roman"/>
          <w:i w:val="0"/>
          <w:sz w:val="24"/>
          <w:szCs w:val="24"/>
          <w:lang w:val="tt-RU"/>
        </w:rPr>
      </w:pPr>
      <w:r>
        <w:rPr>
          <w:rFonts w:ascii="Times New Roman" w:hAnsi="Times New Roman" w:cs="Times New Roman"/>
          <w:i w:val="0"/>
          <w:sz w:val="24"/>
          <w:szCs w:val="24"/>
          <w:lang w:val="tt-RU"/>
        </w:rPr>
        <w:t xml:space="preserve">                                                               </w:t>
      </w:r>
      <w:r w:rsidR="00A827E8" w:rsidRPr="00FC44BB">
        <w:rPr>
          <w:rFonts w:ascii="Times New Roman" w:hAnsi="Times New Roman" w:cs="Times New Roman"/>
          <w:i w:val="0"/>
          <w:sz w:val="24"/>
          <w:szCs w:val="24"/>
          <w:lang w:val="tt-RU"/>
        </w:rPr>
        <w:t>техник хатаны төзәтү турында гариза</w:t>
      </w:r>
    </w:p>
    <w:p w:rsidR="00A827E8" w:rsidRPr="00FC44BB" w:rsidRDefault="00A827E8" w:rsidP="00FC44BB">
      <w:pPr>
        <w:spacing w:after="0"/>
        <w:jc w:val="both"/>
        <w:rPr>
          <w:rFonts w:ascii="Times New Roman" w:hAnsi="Times New Roman" w:cs="Times New Roman"/>
          <w:i w:val="0"/>
          <w:sz w:val="24"/>
          <w:szCs w:val="24"/>
          <w:lang w:val="tt-RU"/>
        </w:rPr>
      </w:pPr>
    </w:p>
    <w:p w:rsidR="00A827E8" w:rsidRPr="00FC44BB" w:rsidRDefault="00A827E8" w:rsidP="00FC44BB">
      <w:pPr>
        <w:spacing w:after="0"/>
        <w:jc w:val="both"/>
        <w:rPr>
          <w:rFonts w:ascii="Times New Roman" w:hAnsi="Times New Roman" w:cs="Times New Roman"/>
          <w:i w:val="0"/>
          <w:sz w:val="24"/>
          <w:szCs w:val="24"/>
          <w:lang w:val="tt-RU"/>
        </w:rPr>
      </w:pPr>
    </w:p>
    <w:p w:rsidR="00A827E8" w:rsidRPr="00FC44BB" w:rsidRDefault="00A827E8"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Муниципаль хезмәт күрсәткәндә җибәрелгән хата турында хәбәр итәм _______________________________________________________________</w:t>
      </w:r>
    </w:p>
    <w:p w:rsidR="00A827E8" w:rsidRPr="00FC44BB" w:rsidRDefault="00A827E8"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хезмәт атамасы)</w:t>
      </w:r>
    </w:p>
    <w:p w:rsidR="00A827E8" w:rsidRPr="00FC44BB" w:rsidRDefault="00A827E8"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Язылыш:_________________________________________________________________________________________________________</w:t>
      </w:r>
    </w:p>
    <w:p w:rsidR="00A827E8" w:rsidRPr="00FC44BB" w:rsidRDefault="00A827E8"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Дөрес белешмәләр:_______________________________________________</w:t>
      </w:r>
    </w:p>
    <w:p w:rsidR="00A827E8" w:rsidRPr="00FC44BB" w:rsidRDefault="00A827E8"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________________________________________________</w:t>
      </w:r>
    </w:p>
    <w:p w:rsidR="00A827E8" w:rsidRPr="00FC44BB" w:rsidRDefault="00A827E8"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Төзәтелгән техник хатаны төзәтеп, муниципаль хезмәт нәтиҗәсе булган документка тиешле үзгәрешләр кертүегезне үтенәм.</w:t>
      </w:r>
    </w:p>
    <w:p w:rsidR="00A827E8" w:rsidRPr="00FC44BB" w:rsidRDefault="00A827E8"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Түбәндәге документларны китерәм:</w:t>
      </w:r>
    </w:p>
    <w:p w:rsidR="00A827E8" w:rsidRPr="00FC44BB" w:rsidRDefault="00A827E8"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1.</w:t>
      </w:r>
    </w:p>
    <w:p w:rsidR="00A827E8" w:rsidRPr="00FC44BB" w:rsidRDefault="00A827E8"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w:t>
      </w:r>
    </w:p>
    <w:p w:rsidR="00A827E8" w:rsidRPr="00FC44BB" w:rsidRDefault="00A827E8"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3.</w:t>
      </w:r>
    </w:p>
    <w:p w:rsidR="00A827E8" w:rsidRPr="00FC44BB" w:rsidRDefault="00A827E8"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Техник хатаны төзәтү турында гаризаны кире кагу турында карар кабул ителгән очракта, мондый карарны җибәрүегезне сорыйм:</w:t>
      </w:r>
    </w:p>
    <w:p w:rsidR="00A827E8" w:rsidRPr="00FC44BB" w:rsidRDefault="00A827E8"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электрон документны E-mail:___________ адресына җибәрү юлы белән;</w:t>
      </w:r>
    </w:p>
    <w:p w:rsidR="00A827E8" w:rsidRPr="00FC44BB" w:rsidRDefault="00A827E8"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адресы буенча кәгазь чыганактагы таныкланган күчермә рәвешендә:</w:t>
      </w:r>
    </w:p>
    <w:p w:rsidR="00A827E8" w:rsidRPr="00FC44BB" w:rsidRDefault="00A827E8"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Үземнең ризалыгымны, шулай ук мин тәкъдим итә торган затның персональ мәгълүматларны эшкәртүгә (муниципаль хезмәт күрсәтү кысаларында шәхси мәгълүматларны эшкәртү өчен кирәкле башка гамәлләр, шул исәптән муниципаль хезмәт күрсәтү максатларында, муниципаль хезмәтне күрсәтүче орган тарафыннан карарлар кабул итүне дә кертеп, автоматлаштырылган режимда карарларны кабул итүне дә кертеп, автоматлаштырылган режимда да да, шул исәптән автоматлаштырылган режимда да да, файдалануга, таралуга (шул исәптән тапшыруга) ризалыгын, ризалыгын, ризалыгын раслыйм.</w:t>
      </w:r>
    </w:p>
    <w:p w:rsidR="00A827E8" w:rsidRPr="00FC44BB" w:rsidRDefault="00A827E8"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Әлеге күренешне раслыйм: минем шәхескә һәм минем тарафтан тәкъдим ителгән затка кагылышлы гаризага кертелгән белешмәләр, шулай ук мин төшергән белешмәләр дөрес. Гаризага кушымта итеп бирелгән документлар (документларның күчермәләре) Россия Федерациясе законнарында билгеләнгән таләпләргә туры килә, гариза бирелгән вакытка әлеге документлар дөрес һәм дөрес белешмәләргә ия. </w:t>
      </w:r>
    </w:p>
    <w:p w:rsidR="00A827E8" w:rsidRPr="00FC44BB" w:rsidRDefault="00A827E8"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Миңа күрсәтелгән муниципаль хезмәтнең сыйфатын бәяләү буенча сораштыруда катнашуга ризалыгымны телефон аша бирәм:</w:t>
      </w:r>
    </w:p>
    <w:p w:rsidR="00A827E8" w:rsidRPr="00FC44BB" w:rsidRDefault="00513E13" w:rsidP="00FC44BB">
      <w:pPr>
        <w:spacing w:after="0"/>
        <w:jc w:val="both"/>
        <w:rPr>
          <w:rFonts w:ascii="Times New Roman" w:hAnsi="Times New Roman" w:cs="Times New Roman"/>
          <w:i w:val="0"/>
          <w:sz w:val="24"/>
          <w:szCs w:val="24"/>
          <w:lang w:val="tt-RU"/>
        </w:rPr>
      </w:pPr>
      <w:r>
        <w:rPr>
          <w:rFonts w:ascii="Times New Roman" w:hAnsi="Times New Roman" w:cs="Times New Roman"/>
          <w:i w:val="0"/>
          <w:sz w:val="24"/>
          <w:szCs w:val="24"/>
          <w:lang w:val="tt-RU"/>
        </w:rPr>
        <w:t xml:space="preserve"> _______________________.</w:t>
      </w:r>
    </w:p>
    <w:p w:rsidR="00A827E8" w:rsidRPr="00FC44BB" w:rsidRDefault="00A827E8"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______________</w:t>
      </w:r>
      <w:r w:rsidRPr="00FC44BB">
        <w:rPr>
          <w:rFonts w:ascii="Times New Roman" w:hAnsi="Times New Roman" w:cs="Times New Roman"/>
          <w:i w:val="0"/>
          <w:sz w:val="24"/>
          <w:szCs w:val="24"/>
          <w:lang w:val="tt-RU"/>
        </w:rPr>
        <w:tab/>
        <w:t>_________ ( _______________)</w:t>
      </w:r>
    </w:p>
    <w:p w:rsidR="00FC44BB" w:rsidRPr="00FC44BB" w:rsidRDefault="00A827E8"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дата)</w:t>
      </w:r>
      <w:r w:rsidRPr="00FC44BB">
        <w:rPr>
          <w:rFonts w:ascii="Times New Roman" w:hAnsi="Times New Roman" w:cs="Times New Roman"/>
          <w:i w:val="0"/>
          <w:sz w:val="24"/>
          <w:szCs w:val="24"/>
          <w:lang w:val="tt-RU"/>
        </w:rPr>
        <w:tab/>
        <w:t>(имза)</w:t>
      </w:r>
      <w:r w:rsidRPr="00FC44BB">
        <w:rPr>
          <w:rFonts w:ascii="Times New Roman" w:hAnsi="Times New Roman" w:cs="Times New Roman"/>
          <w:i w:val="0"/>
          <w:sz w:val="24"/>
          <w:szCs w:val="24"/>
          <w:lang w:val="tt-RU"/>
        </w:rPr>
        <w:tab/>
        <w:t>(Ф.И.А.)</w:t>
      </w:r>
    </w:p>
    <w:p w:rsidR="00FC44BB" w:rsidRPr="00FC44BB" w:rsidRDefault="00FC44BB" w:rsidP="00FC44BB">
      <w:pPr>
        <w:spacing w:after="0"/>
        <w:jc w:val="both"/>
        <w:rPr>
          <w:rFonts w:ascii="Times New Roman" w:hAnsi="Times New Roman" w:cs="Times New Roman"/>
          <w:i w:val="0"/>
          <w:sz w:val="24"/>
          <w:szCs w:val="24"/>
          <w:lang w:val="tt-RU"/>
        </w:rPr>
      </w:pPr>
    </w:p>
    <w:p w:rsidR="00FC44BB" w:rsidRPr="00FC44BB" w:rsidRDefault="00FC44BB" w:rsidP="00513E13">
      <w:pPr>
        <w:spacing w:after="0"/>
        <w:jc w:val="right"/>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Кушымта</w:t>
      </w:r>
    </w:p>
    <w:p w:rsidR="00FC44BB" w:rsidRPr="00FC44BB" w:rsidRDefault="00FC44BB" w:rsidP="00513E13">
      <w:pPr>
        <w:spacing w:after="0"/>
        <w:jc w:val="right"/>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белешмә)</w:t>
      </w:r>
    </w:p>
    <w:p w:rsidR="00FC44BB" w:rsidRPr="00FC44BB" w:rsidRDefault="00FC44BB" w:rsidP="00513E13">
      <w:pPr>
        <w:spacing w:after="0"/>
        <w:jc w:val="center"/>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Муниципаль хезмәт күрсәтү өчен җаваплы һәм аның үтәлешен тикшереп торучы вазифи затларның реквизитлары,</w:t>
      </w:r>
    </w:p>
    <w:p w:rsidR="00FC44BB" w:rsidRPr="00FC44BB" w:rsidRDefault="00FC44BB" w:rsidP="00513E13">
      <w:pPr>
        <w:spacing w:after="0"/>
        <w:jc w:val="center"/>
        <w:rPr>
          <w:rFonts w:ascii="Times New Roman" w:hAnsi="Times New Roman" w:cs="Times New Roman"/>
          <w:i w:val="0"/>
          <w:sz w:val="24"/>
          <w:szCs w:val="24"/>
          <w:lang w:val="tt-RU"/>
        </w:rPr>
      </w:pPr>
    </w:p>
    <w:p w:rsidR="00FC44BB" w:rsidRPr="00FC44BB" w:rsidRDefault="00FC44BB" w:rsidP="00513E13">
      <w:pPr>
        <w:spacing w:after="0"/>
        <w:jc w:val="center"/>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Әлки муниципаль районы башкарма комитеты</w:t>
      </w:r>
    </w:p>
    <w:tbl>
      <w:tblPr>
        <w:tblStyle w:val="af4"/>
        <w:tblW w:w="0" w:type="auto"/>
        <w:tblLook w:val="04A0" w:firstRow="1" w:lastRow="0" w:firstColumn="1" w:lastColumn="0" w:noHBand="0" w:noVBand="1"/>
      </w:tblPr>
      <w:tblGrid>
        <w:gridCol w:w="3332"/>
        <w:gridCol w:w="3332"/>
        <w:gridCol w:w="3332"/>
      </w:tblGrid>
      <w:tr w:rsidR="00FC44BB" w:rsidRPr="00FC44BB" w:rsidTr="00FC44BB">
        <w:tc>
          <w:tcPr>
            <w:tcW w:w="3332" w:type="dxa"/>
          </w:tcPr>
          <w:p w:rsidR="00FC44BB" w:rsidRPr="00FC44BB" w:rsidRDefault="00FC44BB"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Вазифа </w:t>
            </w:r>
          </w:p>
        </w:tc>
        <w:tc>
          <w:tcPr>
            <w:tcW w:w="3332" w:type="dxa"/>
          </w:tcPr>
          <w:p w:rsidR="00FC44BB" w:rsidRPr="00FC44BB" w:rsidRDefault="00FC44BB"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Телефон </w:t>
            </w:r>
          </w:p>
        </w:tc>
        <w:tc>
          <w:tcPr>
            <w:tcW w:w="3332" w:type="dxa"/>
          </w:tcPr>
          <w:p w:rsidR="00FC44BB" w:rsidRPr="00FC44BB" w:rsidRDefault="00FC44BB"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Электрон адрес</w:t>
            </w:r>
          </w:p>
        </w:tc>
      </w:tr>
      <w:tr w:rsidR="00FC44BB" w:rsidRPr="00FC44BB" w:rsidTr="00FC44BB">
        <w:tc>
          <w:tcPr>
            <w:tcW w:w="3332" w:type="dxa"/>
          </w:tcPr>
          <w:p w:rsidR="00FC44BB" w:rsidRPr="00FC44BB" w:rsidRDefault="00FC44BB"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Исполком җитәкчесе</w:t>
            </w:r>
          </w:p>
        </w:tc>
        <w:tc>
          <w:tcPr>
            <w:tcW w:w="3332" w:type="dxa"/>
          </w:tcPr>
          <w:p w:rsidR="00FC44BB" w:rsidRPr="00FC44BB" w:rsidRDefault="00FC44BB" w:rsidP="00FC44BB">
            <w:pPr>
              <w:suppressAutoHyphens/>
              <w:jc w:val="both"/>
              <w:rPr>
                <w:sz w:val="24"/>
                <w:szCs w:val="24"/>
                <w:lang w:val="en-US"/>
              </w:rPr>
            </w:pPr>
            <w:r w:rsidRPr="00FC44BB">
              <w:rPr>
                <w:sz w:val="24"/>
                <w:szCs w:val="24"/>
                <w:lang w:val="en-US"/>
              </w:rPr>
              <w:t>2-10-48</w:t>
            </w:r>
          </w:p>
        </w:tc>
        <w:tc>
          <w:tcPr>
            <w:tcW w:w="3332" w:type="dxa"/>
          </w:tcPr>
          <w:p w:rsidR="00FC44BB" w:rsidRPr="00FC44BB" w:rsidRDefault="00FC44BB"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Ispolkom-alkeevo@tatar.ru</w:t>
            </w:r>
          </w:p>
        </w:tc>
      </w:tr>
      <w:tr w:rsidR="00FC44BB" w:rsidRPr="00FC44BB" w:rsidTr="00FC44BB">
        <w:tc>
          <w:tcPr>
            <w:tcW w:w="3332" w:type="dxa"/>
          </w:tcPr>
          <w:p w:rsidR="00FC44BB" w:rsidRPr="00FC44BB" w:rsidRDefault="00FC44BB"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Бүлек җитәкчесе</w:t>
            </w:r>
          </w:p>
        </w:tc>
        <w:tc>
          <w:tcPr>
            <w:tcW w:w="3332" w:type="dxa"/>
          </w:tcPr>
          <w:p w:rsidR="00FC44BB" w:rsidRPr="00FC44BB" w:rsidRDefault="00FC44BB" w:rsidP="00FC44BB">
            <w:pPr>
              <w:suppressAutoHyphens/>
              <w:jc w:val="both"/>
              <w:rPr>
                <w:sz w:val="24"/>
                <w:szCs w:val="24"/>
              </w:rPr>
            </w:pPr>
            <w:r w:rsidRPr="00FC44BB">
              <w:rPr>
                <w:sz w:val="24"/>
                <w:szCs w:val="24"/>
                <w:lang w:val="en-US"/>
              </w:rPr>
              <w:t>2-1</w:t>
            </w:r>
            <w:r w:rsidRPr="00FC44BB">
              <w:rPr>
                <w:sz w:val="24"/>
                <w:szCs w:val="24"/>
              </w:rPr>
              <w:t>6</w:t>
            </w:r>
            <w:r w:rsidRPr="00FC44BB">
              <w:rPr>
                <w:sz w:val="24"/>
                <w:szCs w:val="24"/>
                <w:lang w:val="en-US"/>
              </w:rPr>
              <w:t>-</w:t>
            </w:r>
            <w:r w:rsidRPr="00FC44BB">
              <w:rPr>
                <w:sz w:val="24"/>
                <w:szCs w:val="24"/>
              </w:rPr>
              <w:t>71</w:t>
            </w:r>
          </w:p>
        </w:tc>
        <w:tc>
          <w:tcPr>
            <w:tcW w:w="3332" w:type="dxa"/>
          </w:tcPr>
          <w:p w:rsidR="00FC44BB" w:rsidRPr="00FC44BB" w:rsidRDefault="00FC44BB"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Ispolkom-alkeevo@tatar.ru</w:t>
            </w:r>
          </w:p>
        </w:tc>
      </w:tr>
      <w:tr w:rsidR="00FC44BB" w:rsidRPr="00FC44BB" w:rsidTr="00FC44BB">
        <w:tc>
          <w:tcPr>
            <w:tcW w:w="3332" w:type="dxa"/>
          </w:tcPr>
          <w:p w:rsidR="00FC44BB" w:rsidRPr="00FC44BB" w:rsidRDefault="00FC44BB"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Бүлек белгече</w:t>
            </w:r>
          </w:p>
        </w:tc>
        <w:tc>
          <w:tcPr>
            <w:tcW w:w="3332" w:type="dxa"/>
          </w:tcPr>
          <w:p w:rsidR="00FC44BB" w:rsidRPr="00FC44BB" w:rsidRDefault="00FC44BB" w:rsidP="00FC44BB">
            <w:pPr>
              <w:suppressAutoHyphens/>
              <w:jc w:val="both"/>
              <w:rPr>
                <w:sz w:val="24"/>
                <w:szCs w:val="24"/>
              </w:rPr>
            </w:pPr>
            <w:r w:rsidRPr="00FC44BB">
              <w:rPr>
                <w:sz w:val="24"/>
                <w:szCs w:val="24"/>
                <w:lang w:val="en-US"/>
              </w:rPr>
              <w:t>2-1</w:t>
            </w:r>
            <w:r w:rsidRPr="00FC44BB">
              <w:rPr>
                <w:sz w:val="24"/>
                <w:szCs w:val="24"/>
              </w:rPr>
              <w:t>6</w:t>
            </w:r>
            <w:r w:rsidRPr="00FC44BB">
              <w:rPr>
                <w:sz w:val="24"/>
                <w:szCs w:val="24"/>
                <w:lang w:val="en-US"/>
              </w:rPr>
              <w:t>-</w:t>
            </w:r>
            <w:r w:rsidRPr="00FC44BB">
              <w:rPr>
                <w:sz w:val="24"/>
                <w:szCs w:val="24"/>
              </w:rPr>
              <w:t>73</w:t>
            </w:r>
          </w:p>
        </w:tc>
        <w:tc>
          <w:tcPr>
            <w:tcW w:w="3332" w:type="dxa"/>
          </w:tcPr>
          <w:p w:rsidR="00FC44BB" w:rsidRPr="00FC44BB" w:rsidRDefault="00FC44BB" w:rsidP="00FC44BB">
            <w:pPr>
              <w:jc w:val="both"/>
              <w:rPr>
                <w:rFonts w:ascii="Times New Roman" w:hAnsi="Times New Roman" w:cs="Times New Roman"/>
                <w:i w:val="0"/>
                <w:sz w:val="24"/>
                <w:szCs w:val="24"/>
                <w:lang w:val="tt-RU"/>
              </w:rPr>
            </w:pPr>
          </w:p>
        </w:tc>
      </w:tr>
    </w:tbl>
    <w:p w:rsidR="00FC44BB" w:rsidRPr="00FC44BB" w:rsidRDefault="00FC44BB" w:rsidP="00FC44BB">
      <w:pPr>
        <w:spacing w:after="0"/>
        <w:jc w:val="both"/>
        <w:rPr>
          <w:rFonts w:ascii="Times New Roman" w:hAnsi="Times New Roman" w:cs="Times New Roman"/>
          <w:i w:val="0"/>
          <w:sz w:val="24"/>
          <w:szCs w:val="24"/>
          <w:lang w:val="tt-RU"/>
        </w:rPr>
      </w:pPr>
    </w:p>
    <w:p w:rsidR="00FC44BB" w:rsidRPr="00FC44BB" w:rsidRDefault="00FC44BB" w:rsidP="00FC44BB">
      <w:pPr>
        <w:spacing w:after="0"/>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Әлки муниципаль районы Советы</w:t>
      </w:r>
    </w:p>
    <w:tbl>
      <w:tblPr>
        <w:tblStyle w:val="af4"/>
        <w:tblW w:w="0" w:type="auto"/>
        <w:tblLook w:val="04A0" w:firstRow="1" w:lastRow="0" w:firstColumn="1" w:lastColumn="0" w:noHBand="0" w:noVBand="1"/>
      </w:tblPr>
      <w:tblGrid>
        <w:gridCol w:w="3332"/>
        <w:gridCol w:w="3332"/>
        <w:gridCol w:w="3332"/>
      </w:tblGrid>
      <w:tr w:rsidR="00FC44BB" w:rsidRPr="00FC44BB" w:rsidTr="00FC44BB">
        <w:tc>
          <w:tcPr>
            <w:tcW w:w="3332" w:type="dxa"/>
          </w:tcPr>
          <w:p w:rsidR="00FC44BB" w:rsidRPr="00FC44BB" w:rsidRDefault="00FC44BB"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Вазифасы</w:t>
            </w:r>
          </w:p>
        </w:tc>
        <w:tc>
          <w:tcPr>
            <w:tcW w:w="3332" w:type="dxa"/>
          </w:tcPr>
          <w:p w:rsidR="00FC44BB" w:rsidRPr="00FC44BB" w:rsidRDefault="00FC44BB"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 xml:space="preserve">Телефон </w:t>
            </w:r>
          </w:p>
        </w:tc>
        <w:tc>
          <w:tcPr>
            <w:tcW w:w="3332" w:type="dxa"/>
          </w:tcPr>
          <w:p w:rsidR="00FC44BB" w:rsidRPr="00FC44BB" w:rsidRDefault="00FC44BB"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Электрон адрес</w:t>
            </w:r>
          </w:p>
        </w:tc>
      </w:tr>
      <w:tr w:rsidR="00FC44BB" w:rsidRPr="00FC44BB" w:rsidTr="00FC44BB">
        <w:tc>
          <w:tcPr>
            <w:tcW w:w="3332" w:type="dxa"/>
          </w:tcPr>
          <w:p w:rsidR="00FC44BB" w:rsidRPr="00FC44BB" w:rsidRDefault="00FC44BB"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Район җитәкчесе</w:t>
            </w:r>
          </w:p>
        </w:tc>
        <w:tc>
          <w:tcPr>
            <w:tcW w:w="3332" w:type="dxa"/>
          </w:tcPr>
          <w:p w:rsidR="00FC44BB" w:rsidRPr="00FC44BB" w:rsidRDefault="00FC44BB"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2-10-48</w:t>
            </w:r>
          </w:p>
        </w:tc>
        <w:tc>
          <w:tcPr>
            <w:tcW w:w="3332" w:type="dxa"/>
          </w:tcPr>
          <w:p w:rsidR="00FC44BB" w:rsidRPr="00FC44BB" w:rsidRDefault="00FC44BB" w:rsidP="00FC44BB">
            <w:pPr>
              <w:jc w:val="both"/>
              <w:rPr>
                <w:rFonts w:ascii="Times New Roman" w:hAnsi="Times New Roman" w:cs="Times New Roman"/>
                <w:i w:val="0"/>
                <w:sz w:val="24"/>
                <w:szCs w:val="24"/>
                <w:lang w:val="tt-RU"/>
              </w:rPr>
            </w:pPr>
            <w:r w:rsidRPr="00FC44BB">
              <w:rPr>
                <w:rFonts w:ascii="Times New Roman" w:hAnsi="Times New Roman" w:cs="Times New Roman"/>
                <w:i w:val="0"/>
                <w:sz w:val="24"/>
                <w:szCs w:val="24"/>
                <w:lang w:val="tt-RU"/>
              </w:rPr>
              <w:t>alkay@tatar.ru</w:t>
            </w:r>
          </w:p>
        </w:tc>
      </w:tr>
    </w:tbl>
    <w:p w:rsidR="00FC44BB" w:rsidRPr="00B0592F" w:rsidRDefault="00FC44BB" w:rsidP="00FC44BB">
      <w:pPr>
        <w:spacing w:after="0"/>
        <w:jc w:val="center"/>
        <w:rPr>
          <w:rFonts w:ascii="Times New Roman" w:hAnsi="Times New Roman" w:cs="Times New Roman"/>
          <w:i w:val="0"/>
          <w:sz w:val="28"/>
          <w:szCs w:val="28"/>
          <w:lang w:val="tt-RU"/>
        </w:rPr>
      </w:pPr>
    </w:p>
    <w:sectPr w:rsidR="00FC44BB" w:rsidRPr="00B0592F" w:rsidSect="00B0592F">
      <w:headerReference w:type="default" r:id="rId10"/>
      <w:pgSz w:w="11906" w:h="16838"/>
      <w:pgMar w:top="1134" w:right="850" w:bottom="1134" w:left="1276"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D2ED9" w:rsidRDefault="005D2ED9" w:rsidP="00FC44BB">
      <w:pPr>
        <w:spacing w:after="0" w:line="240" w:lineRule="auto"/>
      </w:pPr>
      <w:r>
        <w:separator/>
      </w:r>
    </w:p>
  </w:endnote>
  <w:endnote w:type="continuationSeparator" w:id="0">
    <w:p w:rsidR="005D2ED9" w:rsidRDefault="005D2ED9" w:rsidP="00FC44B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Courier New">
    <w:panose1 w:val="02070309020205020404"/>
    <w:charset w:val="CC"/>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D2ED9" w:rsidRDefault="005D2ED9" w:rsidP="00FC44BB">
      <w:pPr>
        <w:spacing w:after="0" w:line="240" w:lineRule="auto"/>
      </w:pPr>
      <w:r>
        <w:separator/>
      </w:r>
    </w:p>
  </w:footnote>
  <w:footnote w:type="continuationSeparator" w:id="0">
    <w:p w:rsidR="005D2ED9" w:rsidRDefault="005D2ED9" w:rsidP="00FC44B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82559665"/>
      <w:docPartObj>
        <w:docPartGallery w:val="Page Numbers (Top of Page)"/>
        <w:docPartUnique/>
      </w:docPartObj>
    </w:sdtPr>
    <w:sdtEndPr/>
    <w:sdtContent>
      <w:p w:rsidR="00FC44BB" w:rsidRDefault="00FC44BB">
        <w:pPr>
          <w:pStyle w:val="af5"/>
          <w:jc w:val="center"/>
        </w:pPr>
        <w:r>
          <w:fldChar w:fldCharType="begin"/>
        </w:r>
        <w:r>
          <w:instrText>PAGE   \* MERGEFORMAT</w:instrText>
        </w:r>
        <w:r>
          <w:fldChar w:fldCharType="separate"/>
        </w:r>
        <w:r w:rsidR="00994F55">
          <w:rPr>
            <w:noProof/>
          </w:rPr>
          <w:t>1</w:t>
        </w:r>
        <w:r>
          <w:fldChar w:fldCharType="end"/>
        </w:r>
      </w:p>
    </w:sdtContent>
  </w:sdt>
  <w:p w:rsidR="00FC44BB" w:rsidRDefault="00FC44BB">
    <w:pPr>
      <w:pStyle w:val="af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61E7E6D"/>
    <w:multiLevelType w:val="multilevel"/>
    <w:tmpl w:val="6578129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2075"/>
    <w:rsid w:val="0003695E"/>
    <w:rsid w:val="000B0A67"/>
    <w:rsid w:val="00101713"/>
    <w:rsid w:val="00112075"/>
    <w:rsid w:val="0011685C"/>
    <w:rsid w:val="00156715"/>
    <w:rsid w:val="001D4936"/>
    <w:rsid w:val="00206557"/>
    <w:rsid w:val="002A6558"/>
    <w:rsid w:val="002D03A2"/>
    <w:rsid w:val="003B5C4B"/>
    <w:rsid w:val="003C419E"/>
    <w:rsid w:val="004923FA"/>
    <w:rsid w:val="004B1026"/>
    <w:rsid w:val="00513E13"/>
    <w:rsid w:val="00532379"/>
    <w:rsid w:val="00551148"/>
    <w:rsid w:val="005D2ED9"/>
    <w:rsid w:val="005D5D78"/>
    <w:rsid w:val="006A6A86"/>
    <w:rsid w:val="006B7097"/>
    <w:rsid w:val="007844C6"/>
    <w:rsid w:val="008B5137"/>
    <w:rsid w:val="0091730F"/>
    <w:rsid w:val="009208DD"/>
    <w:rsid w:val="00955EE3"/>
    <w:rsid w:val="00994F55"/>
    <w:rsid w:val="009B0F0D"/>
    <w:rsid w:val="009D02D8"/>
    <w:rsid w:val="00A827E8"/>
    <w:rsid w:val="00B0592F"/>
    <w:rsid w:val="00B90F59"/>
    <w:rsid w:val="00C150B2"/>
    <w:rsid w:val="00C24D8A"/>
    <w:rsid w:val="00C2634E"/>
    <w:rsid w:val="00D33302"/>
    <w:rsid w:val="00D43F93"/>
    <w:rsid w:val="00D70662"/>
    <w:rsid w:val="00DC58BF"/>
    <w:rsid w:val="00DC64A5"/>
    <w:rsid w:val="00DC74E5"/>
    <w:rsid w:val="00DF483B"/>
    <w:rsid w:val="00E01796"/>
    <w:rsid w:val="00E53BF4"/>
    <w:rsid w:val="00F172D9"/>
    <w:rsid w:val="00F25411"/>
    <w:rsid w:val="00F57343"/>
    <w:rsid w:val="00F611CE"/>
    <w:rsid w:val="00FC1700"/>
    <w:rsid w:val="00FC44B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88"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32379"/>
    <w:rPr>
      <w:i/>
      <w:iCs/>
      <w:sz w:val="20"/>
      <w:szCs w:val="20"/>
    </w:rPr>
  </w:style>
  <w:style w:type="paragraph" w:styleId="1">
    <w:name w:val="heading 1"/>
    <w:basedOn w:val="a"/>
    <w:next w:val="a"/>
    <w:link w:val="10"/>
    <w:uiPriority w:val="9"/>
    <w:qFormat/>
    <w:rsid w:val="00532379"/>
    <w:pPr>
      <w:pBdr>
        <w:top w:val="single" w:sz="8" w:space="0" w:color="C0504D" w:themeColor="accent2"/>
        <w:left w:val="single" w:sz="8" w:space="0" w:color="C0504D" w:themeColor="accent2"/>
        <w:bottom w:val="single" w:sz="8" w:space="0" w:color="C0504D" w:themeColor="accent2"/>
        <w:right w:val="single" w:sz="8" w:space="0" w:color="C0504D" w:themeColor="accent2"/>
      </w:pBdr>
      <w:shd w:val="clear" w:color="auto" w:fill="F2DBDB" w:themeFill="accent2" w:themeFillTint="33"/>
      <w:spacing w:before="480" w:after="100" w:line="269" w:lineRule="auto"/>
      <w:contextualSpacing/>
      <w:outlineLvl w:val="0"/>
    </w:pPr>
    <w:rPr>
      <w:rFonts w:asciiTheme="majorHAnsi" w:eastAsiaTheme="majorEastAsia" w:hAnsiTheme="majorHAnsi" w:cstheme="majorBidi"/>
      <w:b/>
      <w:bCs/>
      <w:color w:val="622423" w:themeColor="accent2" w:themeShade="7F"/>
      <w:sz w:val="22"/>
      <w:szCs w:val="22"/>
    </w:rPr>
  </w:style>
  <w:style w:type="paragraph" w:styleId="2">
    <w:name w:val="heading 2"/>
    <w:basedOn w:val="a"/>
    <w:next w:val="a"/>
    <w:link w:val="20"/>
    <w:uiPriority w:val="9"/>
    <w:semiHidden/>
    <w:unhideWhenUsed/>
    <w:qFormat/>
    <w:rsid w:val="00532379"/>
    <w:pPr>
      <w:pBdr>
        <w:top w:val="single" w:sz="4" w:space="0" w:color="C0504D" w:themeColor="accent2"/>
        <w:left w:val="single" w:sz="48" w:space="2" w:color="C0504D" w:themeColor="accent2"/>
        <w:bottom w:val="single" w:sz="4" w:space="0" w:color="C0504D" w:themeColor="accent2"/>
        <w:right w:val="single" w:sz="4" w:space="4" w:color="C0504D" w:themeColor="accent2"/>
      </w:pBdr>
      <w:spacing w:before="200" w:after="100" w:line="269" w:lineRule="auto"/>
      <w:ind w:left="144"/>
      <w:contextualSpacing/>
      <w:outlineLvl w:val="1"/>
    </w:pPr>
    <w:rPr>
      <w:rFonts w:asciiTheme="majorHAnsi" w:eastAsiaTheme="majorEastAsia" w:hAnsiTheme="majorHAnsi" w:cstheme="majorBidi"/>
      <w:b/>
      <w:bCs/>
      <w:color w:val="943634" w:themeColor="accent2" w:themeShade="BF"/>
      <w:sz w:val="22"/>
      <w:szCs w:val="22"/>
    </w:rPr>
  </w:style>
  <w:style w:type="paragraph" w:styleId="3">
    <w:name w:val="heading 3"/>
    <w:basedOn w:val="a"/>
    <w:next w:val="a"/>
    <w:link w:val="30"/>
    <w:uiPriority w:val="9"/>
    <w:semiHidden/>
    <w:unhideWhenUsed/>
    <w:qFormat/>
    <w:rsid w:val="00532379"/>
    <w:pPr>
      <w:pBdr>
        <w:left w:val="single" w:sz="48" w:space="2" w:color="C0504D" w:themeColor="accent2"/>
        <w:bottom w:val="single" w:sz="4" w:space="0" w:color="C0504D" w:themeColor="accent2"/>
      </w:pBdr>
      <w:spacing w:before="200" w:after="100" w:line="240" w:lineRule="auto"/>
      <w:ind w:left="144"/>
      <w:contextualSpacing/>
      <w:outlineLvl w:val="2"/>
    </w:pPr>
    <w:rPr>
      <w:rFonts w:asciiTheme="majorHAnsi" w:eastAsiaTheme="majorEastAsia" w:hAnsiTheme="majorHAnsi" w:cstheme="majorBidi"/>
      <w:b/>
      <w:bCs/>
      <w:color w:val="943634" w:themeColor="accent2" w:themeShade="BF"/>
      <w:sz w:val="22"/>
      <w:szCs w:val="22"/>
    </w:rPr>
  </w:style>
  <w:style w:type="paragraph" w:styleId="4">
    <w:name w:val="heading 4"/>
    <w:basedOn w:val="a"/>
    <w:next w:val="a"/>
    <w:link w:val="40"/>
    <w:uiPriority w:val="9"/>
    <w:semiHidden/>
    <w:unhideWhenUsed/>
    <w:qFormat/>
    <w:rsid w:val="00532379"/>
    <w:pPr>
      <w:pBdr>
        <w:left w:val="single" w:sz="4" w:space="2" w:color="C0504D" w:themeColor="accent2"/>
        <w:bottom w:val="single" w:sz="4" w:space="2" w:color="C0504D" w:themeColor="accent2"/>
      </w:pBdr>
      <w:spacing w:before="200" w:after="100" w:line="240" w:lineRule="auto"/>
      <w:ind w:left="86"/>
      <w:contextualSpacing/>
      <w:outlineLvl w:val="3"/>
    </w:pPr>
    <w:rPr>
      <w:rFonts w:asciiTheme="majorHAnsi" w:eastAsiaTheme="majorEastAsia" w:hAnsiTheme="majorHAnsi" w:cstheme="majorBidi"/>
      <w:b/>
      <w:bCs/>
      <w:color w:val="943634" w:themeColor="accent2" w:themeShade="BF"/>
      <w:sz w:val="22"/>
      <w:szCs w:val="22"/>
    </w:rPr>
  </w:style>
  <w:style w:type="paragraph" w:styleId="5">
    <w:name w:val="heading 5"/>
    <w:basedOn w:val="a"/>
    <w:next w:val="a"/>
    <w:link w:val="50"/>
    <w:uiPriority w:val="9"/>
    <w:semiHidden/>
    <w:unhideWhenUsed/>
    <w:qFormat/>
    <w:rsid w:val="00532379"/>
    <w:pPr>
      <w:pBdr>
        <w:left w:val="dotted" w:sz="4" w:space="2" w:color="C0504D" w:themeColor="accent2"/>
        <w:bottom w:val="dotted" w:sz="4" w:space="2" w:color="C0504D" w:themeColor="accent2"/>
      </w:pBdr>
      <w:spacing w:before="200" w:after="100" w:line="240" w:lineRule="auto"/>
      <w:ind w:left="86"/>
      <w:contextualSpacing/>
      <w:outlineLvl w:val="4"/>
    </w:pPr>
    <w:rPr>
      <w:rFonts w:asciiTheme="majorHAnsi" w:eastAsiaTheme="majorEastAsia" w:hAnsiTheme="majorHAnsi" w:cstheme="majorBidi"/>
      <w:b/>
      <w:bCs/>
      <w:color w:val="943634" w:themeColor="accent2" w:themeShade="BF"/>
      <w:sz w:val="22"/>
      <w:szCs w:val="22"/>
    </w:rPr>
  </w:style>
  <w:style w:type="paragraph" w:styleId="6">
    <w:name w:val="heading 6"/>
    <w:basedOn w:val="a"/>
    <w:next w:val="a"/>
    <w:link w:val="60"/>
    <w:uiPriority w:val="9"/>
    <w:semiHidden/>
    <w:unhideWhenUsed/>
    <w:qFormat/>
    <w:rsid w:val="00532379"/>
    <w:pPr>
      <w:pBdr>
        <w:bottom w:val="single" w:sz="4" w:space="2" w:color="E5B8B7" w:themeColor="accent2" w:themeTint="66"/>
      </w:pBdr>
      <w:spacing w:before="200" w:after="100" w:line="240" w:lineRule="auto"/>
      <w:contextualSpacing/>
      <w:outlineLvl w:val="5"/>
    </w:pPr>
    <w:rPr>
      <w:rFonts w:asciiTheme="majorHAnsi" w:eastAsiaTheme="majorEastAsia" w:hAnsiTheme="majorHAnsi" w:cstheme="majorBidi"/>
      <w:color w:val="943634" w:themeColor="accent2" w:themeShade="BF"/>
      <w:sz w:val="22"/>
      <w:szCs w:val="22"/>
    </w:rPr>
  </w:style>
  <w:style w:type="paragraph" w:styleId="7">
    <w:name w:val="heading 7"/>
    <w:basedOn w:val="a"/>
    <w:next w:val="a"/>
    <w:link w:val="70"/>
    <w:uiPriority w:val="9"/>
    <w:semiHidden/>
    <w:unhideWhenUsed/>
    <w:qFormat/>
    <w:rsid w:val="00532379"/>
    <w:pPr>
      <w:pBdr>
        <w:bottom w:val="dotted" w:sz="4" w:space="2" w:color="D99594" w:themeColor="accent2" w:themeTint="99"/>
      </w:pBdr>
      <w:spacing w:before="200" w:after="100" w:line="240" w:lineRule="auto"/>
      <w:contextualSpacing/>
      <w:outlineLvl w:val="6"/>
    </w:pPr>
    <w:rPr>
      <w:rFonts w:asciiTheme="majorHAnsi" w:eastAsiaTheme="majorEastAsia" w:hAnsiTheme="majorHAnsi" w:cstheme="majorBidi"/>
      <w:color w:val="943634" w:themeColor="accent2" w:themeShade="BF"/>
      <w:sz w:val="22"/>
      <w:szCs w:val="22"/>
    </w:rPr>
  </w:style>
  <w:style w:type="paragraph" w:styleId="8">
    <w:name w:val="heading 8"/>
    <w:basedOn w:val="a"/>
    <w:next w:val="a"/>
    <w:link w:val="80"/>
    <w:uiPriority w:val="9"/>
    <w:semiHidden/>
    <w:unhideWhenUsed/>
    <w:qFormat/>
    <w:rsid w:val="00532379"/>
    <w:pPr>
      <w:spacing w:before="200" w:after="100" w:line="240" w:lineRule="auto"/>
      <w:contextualSpacing/>
      <w:outlineLvl w:val="7"/>
    </w:pPr>
    <w:rPr>
      <w:rFonts w:asciiTheme="majorHAnsi" w:eastAsiaTheme="majorEastAsia" w:hAnsiTheme="majorHAnsi" w:cstheme="majorBidi"/>
      <w:color w:val="C0504D" w:themeColor="accent2"/>
      <w:sz w:val="22"/>
      <w:szCs w:val="22"/>
    </w:rPr>
  </w:style>
  <w:style w:type="paragraph" w:styleId="9">
    <w:name w:val="heading 9"/>
    <w:basedOn w:val="a"/>
    <w:next w:val="a"/>
    <w:link w:val="90"/>
    <w:uiPriority w:val="9"/>
    <w:semiHidden/>
    <w:unhideWhenUsed/>
    <w:qFormat/>
    <w:rsid w:val="00532379"/>
    <w:pPr>
      <w:spacing w:before="200" w:after="100" w:line="240" w:lineRule="auto"/>
      <w:contextualSpacing/>
      <w:outlineLvl w:val="8"/>
    </w:pPr>
    <w:rPr>
      <w:rFonts w:asciiTheme="majorHAnsi" w:eastAsiaTheme="majorEastAsia" w:hAnsiTheme="majorHAnsi" w:cstheme="majorBidi"/>
      <w:color w:val="C0504D" w:themeColor="accent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32379"/>
    <w:rPr>
      <w:rFonts w:asciiTheme="majorHAnsi" w:eastAsiaTheme="majorEastAsia" w:hAnsiTheme="majorHAnsi" w:cstheme="majorBidi"/>
      <w:b/>
      <w:bCs/>
      <w:i/>
      <w:iCs/>
      <w:color w:val="622423" w:themeColor="accent2" w:themeShade="7F"/>
      <w:shd w:val="clear" w:color="auto" w:fill="F2DBDB" w:themeFill="accent2" w:themeFillTint="33"/>
    </w:rPr>
  </w:style>
  <w:style w:type="character" w:customStyle="1" w:styleId="20">
    <w:name w:val="Заголовок 2 Знак"/>
    <w:basedOn w:val="a0"/>
    <w:link w:val="2"/>
    <w:uiPriority w:val="9"/>
    <w:semiHidden/>
    <w:rsid w:val="00532379"/>
    <w:rPr>
      <w:rFonts w:asciiTheme="majorHAnsi" w:eastAsiaTheme="majorEastAsia" w:hAnsiTheme="majorHAnsi" w:cstheme="majorBidi"/>
      <w:b/>
      <w:bCs/>
      <w:i/>
      <w:iCs/>
      <w:color w:val="943634" w:themeColor="accent2" w:themeShade="BF"/>
    </w:rPr>
  </w:style>
  <w:style w:type="character" w:customStyle="1" w:styleId="30">
    <w:name w:val="Заголовок 3 Знак"/>
    <w:basedOn w:val="a0"/>
    <w:link w:val="3"/>
    <w:uiPriority w:val="9"/>
    <w:semiHidden/>
    <w:rsid w:val="00532379"/>
    <w:rPr>
      <w:rFonts w:asciiTheme="majorHAnsi" w:eastAsiaTheme="majorEastAsia" w:hAnsiTheme="majorHAnsi" w:cstheme="majorBidi"/>
      <w:b/>
      <w:bCs/>
      <w:i/>
      <w:iCs/>
      <w:color w:val="943634" w:themeColor="accent2" w:themeShade="BF"/>
    </w:rPr>
  </w:style>
  <w:style w:type="character" w:customStyle="1" w:styleId="40">
    <w:name w:val="Заголовок 4 Знак"/>
    <w:basedOn w:val="a0"/>
    <w:link w:val="4"/>
    <w:uiPriority w:val="9"/>
    <w:semiHidden/>
    <w:rsid w:val="00532379"/>
    <w:rPr>
      <w:rFonts w:asciiTheme="majorHAnsi" w:eastAsiaTheme="majorEastAsia" w:hAnsiTheme="majorHAnsi" w:cstheme="majorBidi"/>
      <w:b/>
      <w:bCs/>
      <w:i/>
      <w:iCs/>
      <w:color w:val="943634" w:themeColor="accent2" w:themeShade="BF"/>
    </w:rPr>
  </w:style>
  <w:style w:type="character" w:customStyle="1" w:styleId="50">
    <w:name w:val="Заголовок 5 Знак"/>
    <w:basedOn w:val="a0"/>
    <w:link w:val="5"/>
    <w:uiPriority w:val="9"/>
    <w:semiHidden/>
    <w:rsid w:val="00532379"/>
    <w:rPr>
      <w:rFonts w:asciiTheme="majorHAnsi" w:eastAsiaTheme="majorEastAsia" w:hAnsiTheme="majorHAnsi" w:cstheme="majorBidi"/>
      <w:b/>
      <w:bCs/>
      <w:i/>
      <w:iCs/>
      <w:color w:val="943634" w:themeColor="accent2" w:themeShade="BF"/>
    </w:rPr>
  </w:style>
  <w:style w:type="character" w:customStyle="1" w:styleId="60">
    <w:name w:val="Заголовок 6 Знак"/>
    <w:basedOn w:val="a0"/>
    <w:link w:val="6"/>
    <w:uiPriority w:val="9"/>
    <w:semiHidden/>
    <w:rsid w:val="00532379"/>
    <w:rPr>
      <w:rFonts w:asciiTheme="majorHAnsi" w:eastAsiaTheme="majorEastAsia" w:hAnsiTheme="majorHAnsi" w:cstheme="majorBidi"/>
      <w:i/>
      <w:iCs/>
      <w:color w:val="943634" w:themeColor="accent2" w:themeShade="BF"/>
    </w:rPr>
  </w:style>
  <w:style w:type="character" w:customStyle="1" w:styleId="70">
    <w:name w:val="Заголовок 7 Знак"/>
    <w:basedOn w:val="a0"/>
    <w:link w:val="7"/>
    <w:uiPriority w:val="9"/>
    <w:semiHidden/>
    <w:rsid w:val="00532379"/>
    <w:rPr>
      <w:rFonts w:asciiTheme="majorHAnsi" w:eastAsiaTheme="majorEastAsia" w:hAnsiTheme="majorHAnsi" w:cstheme="majorBidi"/>
      <w:i/>
      <w:iCs/>
      <w:color w:val="943634" w:themeColor="accent2" w:themeShade="BF"/>
    </w:rPr>
  </w:style>
  <w:style w:type="character" w:customStyle="1" w:styleId="80">
    <w:name w:val="Заголовок 8 Знак"/>
    <w:basedOn w:val="a0"/>
    <w:link w:val="8"/>
    <w:uiPriority w:val="9"/>
    <w:semiHidden/>
    <w:rsid w:val="00532379"/>
    <w:rPr>
      <w:rFonts w:asciiTheme="majorHAnsi" w:eastAsiaTheme="majorEastAsia" w:hAnsiTheme="majorHAnsi" w:cstheme="majorBidi"/>
      <w:i/>
      <w:iCs/>
      <w:color w:val="C0504D" w:themeColor="accent2"/>
    </w:rPr>
  </w:style>
  <w:style w:type="character" w:customStyle="1" w:styleId="90">
    <w:name w:val="Заголовок 9 Знак"/>
    <w:basedOn w:val="a0"/>
    <w:link w:val="9"/>
    <w:uiPriority w:val="9"/>
    <w:semiHidden/>
    <w:rsid w:val="00532379"/>
    <w:rPr>
      <w:rFonts w:asciiTheme="majorHAnsi" w:eastAsiaTheme="majorEastAsia" w:hAnsiTheme="majorHAnsi" w:cstheme="majorBidi"/>
      <w:i/>
      <w:iCs/>
      <w:color w:val="C0504D" w:themeColor="accent2"/>
      <w:sz w:val="20"/>
      <w:szCs w:val="20"/>
    </w:rPr>
  </w:style>
  <w:style w:type="paragraph" w:styleId="a3">
    <w:name w:val="caption"/>
    <w:basedOn w:val="a"/>
    <w:next w:val="a"/>
    <w:uiPriority w:val="35"/>
    <w:semiHidden/>
    <w:unhideWhenUsed/>
    <w:qFormat/>
    <w:rsid w:val="00532379"/>
    <w:rPr>
      <w:b/>
      <w:bCs/>
      <w:color w:val="943634" w:themeColor="accent2" w:themeShade="BF"/>
      <w:sz w:val="18"/>
      <w:szCs w:val="18"/>
    </w:rPr>
  </w:style>
  <w:style w:type="paragraph" w:styleId="a4">
    <w:name w:val="Title"/>
    <w:basedOn w:val="a"/>
    <w:next w:val="a"/>
    <w:link w:val="a5"/>
    <w:uiPriority w:val="10"/>
    <w:qFormat/>
    <w:rsid w:val="00532379"/>
    <w:pPr>
      <w:pBdr>
        <w:top w:val="single" w:sz="48" w:space="0" w:color="C0504D" w:themeColor="accent2"/>
        <w:bottom w:val="single" w:sz="48" w:space="0" w:color="C0504D" w:themeColor="accent2"/>
      </w:pBdr>
      <w:shd w:val="clear" w:color="auto" w:fill="C0504D" w:themeFill="accent2"/>
      <w:spacing w:after="0" w:line="240" w:lineRule="auto"/>
      <w:jc w:val="center"/>
    </w:pPr>
    <w:rPr>
      <w:rFonts w:asciiTheme="majorHAnsi" w:eastAsiaTheme="majorEastAsia" w:hAnsiTheme="majorHAnsi" w:cstheme="majorBidi"/>
      <w:color w:val="FFFFFF" w:themeColor="background1"/>
      <w:spacing w:val="10"/>
      <w:sz w:val="48"/>
      <w:szCs w:val="48"/>
    </w:rPr>
  </w:style>
  <w:style w:type="character" w:customStyle="1" w:styleId="a5">
    <w:name w:val="Название Знак"/>
    <w:basedOn w:val="a0"/>
    <w:link w:val="a4"/>
    <w:uiPriority w:val="10"/>
    <w:rsid w:val="00532379"/>
    <w:rPr>
      <w:rFonts w:asciiTheme="majorHAnsi" w:eastAsiaTheme="majorEastAsia" w:hAnsiTheme="majorHAnsi" w:cstheme="majorBidi"/>
      <w:i/>
      <w:iCs/>
      <w:color w:val="FFFFFF" w:themeColor="background1"/>
      <w:spacing w:val="10"/>
      <w:sz w:val="48"/>
      <w:szCs w:val="48"/>
      <w:shd w:val="clear" w:color="auto" w:fill="C0504D" w:themeFill="accent2"/>
    </w:rPr>
  </w:style>
  <w:style w:type="paragraph" w:styleId="a6">
    <w:name w:val="Subtitle"/>
    <w:basedOn w:val="a"/>
    <w:next w:val="a"/>
    <w:link w:val="a7"/>
    <w:uiPriority w:val="11"/>
    <w:qFormat/>
    <w:rsid w:val="00532379"/>
    <w:pPr>
      <w:pBdr>
        <w:bottom w:val="dotted" w:sz="8" w:space="10" w:color="C0504D" w:themeColor="accent2"/>
      </w:pBdr>
      <w:spacing w:before="200" w:after="900" w:line="240" w:lineRule="auto"/>
      <w:jc w:val="center"/>
    </w:pPr>
    <w:rPr>
      <w:rFonts w:asciiTheme="majorHAnsi" w:eastAsiaTheme="majorEastAsia" w:hAnsiTheme="majorHAnsi" w:cstheme="majorBidi"/>
      <w:color w:val="622423" w:themeColor="accent2" w:themeShade="7F"/>
      <w:sz w:val="24"/>
      <w:szCs w:val="24"/>
    </w:rPr>
  </w:style>
  <w:style w:type="character" w:customStyle="1" w:styleId="a7">
    <w:name w:val="Подзаголовок Знак"/>
    <w:basedOn w:val="a0"/>
    <w:link w:val="a6"/>
    <w:uiPriority w:val="11"/>
    <w:rsid w:val="00532379"/>
    <w:rPr>
      <w:rFonts w:asciiTheme="majorHAnsi" w:eastAsiaTheme="majorEastAsia" w:hAnsiTheme="majorHAnsi" w:cstheme="majorBidi"/>
      <w:i/>
      <w:iCs/>
      <w:color w:val="622423" w:themeColor="accent2" w:themeShade="7F"/>
      <w:sz w:val="24"/>
      <w:szCs w:val="24"/>
    </w:rPr>
  </w:style>
  <w:style w:type="character" w:styleId="a8">
    <w:name w:val="Strong"/>
    <w:uiPriority w:val="22"/>
    <w:qFormat/>
    <w:rsid w:val="00532379"/>
    <w:rPr>
      <w:b/>
      <w:bCs/>
      <w:spacing w:val="0"/>
    </w:rPr>
  </w:style>
  <w:style w:type="character" w:styleId="a9">
    <w:name w:val="Emphasis"/>
    <w:uiPriority w:val="20"/>
    <w:qFormat/>
    <w:rsid w:val="00532379"/>
    <w:rPr>
      <w:rFonts w:asciiTheme="majorHAnsi" w:eastAsiaTheme="majorEastAsia" w:hAnsiTheme="majorHAnsi" w:cstheme="majorBidi"/>
      <w:b/>
      <w:bCs/>
      <w:i/>
      <w:iCs/>
      <w:color w:val="C0504D" w:themeColor="accent2"/>
      <w:bdr w:val="single" w:sz="18" w:space="0" w:color="F2DBDB" w:themeColor="accent2" w:themeTint="33"/>
      <w:shd w:val="clear" w:color="auto" w:fill="F2DBDB" w:themeFill="accent2" w:themeFillTint="33"/>
    </w:rPr>
  </w:style>
  <w:style w:type="paragraph" w:styleId="aa">
    <w:name w:val="No Spacing"/>
    <w:basedOn w:val="a"/>
    <w:uiPriority w:val="1"/>
    <w:qFormat/>
    <w:rsid w:val="00532379"/>
    <w:pPr>
      <w:spacing w:after="0" w:line="240" w:lineRule="auto"/>
    </w:pPr>
  </w:style>
  <w:style w:type="paragraph" w:styleId="ab">
    <w:name w:val="List Paragraph"/>
    <w:basedOn w:val="a"/>
    <w:uiPriority w:val="34"/>
    <w:qFormat/>
    <w:rsid w:val="00532379"/>
    <w:pPr>
      <w:ind w:left="720"/>
      <w:contextualSpacing/>
    </w:pPr>
  </w:style>
  <w:style w:type="paragraph" w:styleId="21">
    <w:name w:val="Quote"/>
    <w:basedOn w:val="a"/>
    <w:next w:val="a"/>
    <w:link w:val="22"/>
    <w:uiPriority w:val="29"/>
    <w:qFormat/>
    <w:rsid w:val="00532379"/>
    <w:rPr>
      <w:i w:val="0"/>
      <w:iCs w:val="0"/>
      <w:color w:val="943634" w:themeColor="accent2" w:themeShade="BF"/>
    </w:rPr>
  </w:style>
  <w:style w:type="character" w:customStyle="1" w:styleId="22">
    <w:name w:val="Цитата 2 Знак"/>
    <w:basedOn w:val="a0"/>
    <w:link w:val="21"/>
    <w:uiPriority w:val="29"/>
    <w:rsid w:val="00532379"/>
    <w:rPr>
      <w:color w:val="943634" w:themeColor="accent2" w:themeShade="BF"/>
      <w:sz w:val="20"/>
      <w:szCs w:val="20"/>
    </w:rPr>
  </w:style>
  <w:style w:type="paragraph" w:styleId="ac">
    <w:name w:val="Intense Quote"/>
    <w:basedOn w:val="a"/>
    <w:next w:val="a"/>
    <w:link w:val="ad"/>
    <w:uiPriority w:val="30"/>
    <w:qFormat/>
    <w:rsid w:val="00532379"/>
    <w:pPr>
      <w:pBdr>
        <w:top w:val="dotted" w:sz="8" w:space="10" w:color="C0504D" w:themeColor="accent2"/>
        <w:bottom w:val="dotted" w:sz="8" w:space="10" w:color="C0504D" w:themeColor="accent2"/>
      </w:pBdr>
      <w:spacing w:line="300" w:lineRule="auto"/>
      <w:ind w:left="2160" w:right="2160"/>
      <w:jc w:val="center"/>
    </w:pPr>
    <w:rPr>
      <w:rFonts w:asciiTheme="majorHAnsi" w:eastAsiaTheme="majorEastAsia" w:hAnsiTheme="majorHAnsi" w:cstheme="majorBidi"/>
      <w:b/>
      <w:bCs/>
      <w:color w:val="C0504D" w:themeColor="accent2"/>
    </w:rPr>
  </w:style>
  <w:style w:type="character" w:customStyle="1" w:styleId="ad">
    <w:name w:val="Выделенная цитата Знак"/>
    <w:basedOn w:val="a0"/>
    <w:link w:val="ac"/>
    <w:uiPriority w:val="30"/>
    <w:rsid w:val="00532379"/>
    <w:rPr>
      <w:rFonts w:asciiTheme="majorHAnsi" w:eastAsiaTheme="majorEastAsia" w:hAnsiTheme="majorHAnsi" w:cstheme="majorBidi"/>
      <w:b/>
      <w:bCs/>
      <w:i/>
      <w:iCs/>
      <w:color w:val="C0504D" w:themeColor="accent2"/>
      <w:sz w:val="20"/>
      <w:szCs w:val="20"/>
    </w:rPr>
  </w:style>
  <w:style w:type="character" w:styleId="ae">
    <w:name w:val="Subtle Emphasis"/>
    <w:uiPriority w:val="19"/>
    <w:qFormat/>
    <w:rsid w:val="00532379"/>
    <w:rPr>
      <w:rFonts w:asciiTheme="majorHAnsi" w:eastAsiaTheme="majorEastAsia" w:hAnsiTheme="majorHAnsi" w:cstheme="majorBidi"/>
      <w:i/>
      <w:iCs/>
      <w:color w:val="C0504D" w:themeColor="accent2"/>
    </w:rPr>
  </w:style>
  <w:style w:type="character" w:styleId="af">
    <w:name w:val="Intense Emphasis"/>
    <w:uiPriority w:val="21"/>
    <w:qFormat/>
    <w:rsid w:val="00532379"/>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af0">
    <w:name w:val="Subtle Reference"/>
    <w:uiPriority w:val="31"/>
    <w:qFormat/>
    <w:rsid w:val="00532379"/>
    <w:rPr>
      <w:i/>
      <w:iCs/>
      <w:smallCaps/>
      <w:color w:val="C0504D" w:themeColor="accent2"/>
      <w:u w:color="C0504D" w:themeColor="accent2"/>
    </w:rPr>
  </w:style>
  <w:style w:type="character" w:styleId="af1">
    <w:name w:val="Intense Reference"/>
    <w:uiPriority w:val="32"/>
    <w:qFormat/>
    <w:rsid w:val="00532379"/>
    <w:rPr>
      <w:b/>
      <w:bCs/>
      <w:i/>
      <w:iCs/>
      <w:smallCaps/>
      <w:color w:val="C0504D" w:themeColor="accent2"/>
      <w:u w:color="C0504D" w:themeColor="accent2"/>
    </w:rPr>
  </w:style>
  <w:style w:type="character" w:styleId="af2">
    <w:name w:val="Book Title"/>
    <w:uiPriority w:val="33"/>
    <w:qFormat/>
    <w:rsid w:val="00532379"/>
    <w:rPr>
      <w:rFonts w:asciiTheme="majorHAnsi" w:eastAsiaTheme="majorEastAsia" w:hAnsiTheme="majorHAnsi" w:cstheme="majorBidi"/>
      <w:b/>
      <w:bCs/>
      <w:i/>
      <w:iCs/>
      <w:smallCaps/>
      <w:color w:val="943634" w:themeColor="accent2" w:themeShade="BF"/>
      <w:u w:val="single"/>
    </w:rPr>
  </w:style>
  <w:style w:type="paragraph" w:styleId="af3">
    <w:name w:val="TOC Heading"/>
    <w:basedOn w:val="1"/>
    <w:next w:val="a"/>
    <w:uiPriority w:val="39"/>
    <w:semiHidden/>
    <w:unhideWhenUsed/>
    <w:qFormat/>
    <w:rsid w:val="00532379"/>
    <w:pPr>
      <w:outlineLvl w:val="9"/>
    </w:pPr>
    <w:rPr>
      <w:lang w:bidi="en-US"/>
    </w:rPr>
  </w:style>
  <w:style w:type="table" w:styleId="af4">
    <w:name w:val="Table Grid"/>
    <w:basedOn w:val="a1"/>
    <w:uiPriority w:val="59"/>
    <w:rsid w:val="007844C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header"/>
    <w:basedOn w:val="a"/>
    <w:link w:val="af6"/>
    <w:uiPriority w:val="99"/>
    <w:unhideWhenUsed/>
    <w:rsid w:val="00FC44BB"/>
    <w:pPr>
      <w:tabs>
        <w:tab w:val="center" w:pos="4677"/>
        <w:tab w:val="right" w:pos="9355"/>
      </w:tabs>
      <w:spacing w:after="0" w:line="240" w:lineRule="auto"/>
    </w:pPr>
  </w:style>
  <w:style w:type="character" w:customStyle="1" w:styleId="af6">
    <w:name w:val="Верхний колонтитул Знак"/>
    <w:basedOn w:val="a0"/>
    <w:link w:val="af5"/>
    <w:uiPriority w:val="99"/>
    <w:rsid w:val="00FC44BB"/>
    <w:rPr>
      <w:i/>
      <w:iCs/>
      <w:sz w:val="20"/>
      <w:szCs w:val="20"/>
    </w:rPr>
  </w:style>
  <w:style w:type="paragraph" w:styleId="af7">
    <w:name w:val="footer"/>
    <w:basedOn w:val="a"/>
    <w:link w:val="af8"/>
    <w:uiPriority w:val="99"/>
    <w:unhideWhenUsed/>
    <w:rsid w:val="00FC44BB"/>
    <w:pPr>
      <w:tabs>
        <w:tab w:val="center" w:pos="4677"/>
        <w:tab w:val="right" w:pos="9355"/>
      </w:tabs>
      <w:spacing w:after="0" w:line="240" w:lineRule="auto"/>
    </w:pPr>
  </w:style>
  <w:style w:type="character" w:customStyle="1" w:styleId="af8">
    <w:name w:val="Нижний колонтитул Знак"/>
    <w:basedOn w:val="a0"/>
    <w:link w:val="af7"/>
    <w:uiPriority w:val="99"/>
    <w:rsid w:val="00FC44BB"/>
    <w:rPr>
      <w:i/>
      <w:i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88"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32379"/>
    <w:rPr>
      <w:i/>
      <w:iCs/>
      <w:sz w:val="20"/>
      <w:szCs w:val="20"/>
    </w:rPr>
  </w:style>
  <w:style w:type="paragraph" w:styleId="1">
    <w:name w:val="heading 1"/>
    <w:basedOn w:val="a"/>
    <w:next w:val="a"/>
    <w:link w:val="10"/>
    <w:uiPriority w:val="9"/>
    <w:qFormat/>
    <w:rsid w:val="00532379"/>
    <w:pPr>
      <w:pBdr>
        <w:top w:val="single" w:sz="8" w:space="0" w:color="C0504D" w:themeColor="accent2"/>
        <w:left w:val="single" w:sz="8" w:space="0" w:color="C0504D" w:themeColor="accent2"/>
        <w:bottom w:val="single" w:sz="8" w:space="0" w:color="C0504D" w:themeColor="accent2"/>
        <w:right w:val="single" w:sz="8" w:space="0" w:color="C0504D" w:themeColor="accent2"/>
      </w:pBdr>
      <w:shd w:val="clear" w:color="auto" w:fill="F2DBDB" w:themeFill="accent2" w:themeFillTint="33"/>
      <w:spacing w:before="480" w:after="100" w:line="269" w:lineRule="auto"/>
      <w:contextualSpacing/>
      <w:outlineLvl w:val="0"/>
    </w:pPr>
    <w:rPr>
      <w:rFonts w:asciiTheme="majorHAnsi" w:eastAsiaTheme="majorEastAsia" w:hAnsiTheme="majorHAnsi" w:cstheme="majorBidi"/>
      <w:b/>
      <w:bCs/>
      <w:color w:val="622423" w:themeColor="accent2" w:themeShade="7F"/>
      <w:sz w:val="22"/>
      <w:szCs w:val="22"/>
    </w:rPr>
  </w:style>
  <w:style w:type="paragraph" w:styleId="2">
    <w:name w:val="heading 2"/>
    <w:basedOn w:val="a"/>
    <w:next w:val="a"/>
    <w:link w:val="20"/>
    <w:uiPriority w:val="9"/>
    <w:semiHidden/>
    <w:unhideWhenUsed/>
    <w:qFormat/>
    <w:rsid w:val="00532379"/>
    <w:pPr>
      <w:pBdr>
        <w:top w:val="single" w:sz="4" w:space="0" w:color="C0504D" w:themeColor="accent2"/>
        <w:left w:val="single" w:sz="48" w:space="2" w:color="C0504D" w:themeColor="accent2"/>
        <w:bottom w:val="single" w:sz="4" w:space="0" w:color="C0504D" w:themeColor="accent2"/>
        <w:right w:val="single" w:sz="4" w:space="4" w:color="C0504D" w:themeColor="accent2"/>
      </w:pBdr>
      <w:spacing w:before="200" w:after="100" w:line="269" w:lineRule="auto"/>
      <w:ind w:left="144"/>
      <w:contextualSpacing/>
      <w:outlineLvl w:val="1"/>
    </w:pPr>
    <w:rPr>
      <w:rFonts w:asciiTheme="majorHAnsi" w:eastAsiaTheme="majorEastAsia" w:hAnsiTheme="majorHAnsi" w:cstheme="majorBidi"/>
      <w:b/>
      <w:bCs/>
      <w:color w:val="943634" w:themeColor="accent2" w:themeShade="BF"/>
      <w:sz w:val="22"/>
      <w:szCs w:val="22"/>
    </w:rPr>
  </w:style>
  <w:style w:type="paragraph" w:styleId="3">
    <w:name w:val="heading 3"/>
    <w:basedOn w:val="a"/>
    <w:next w:val="a"/>
    <w:link w:val="30"/>
    <w:uiPriority w:val="9"/>
    <w:semiHidden/>
    <w:unhideWhenUsed/>
    <w:qFormat/>
    <w:rsid w:val="00532379"/>
    <w:pPr>
      <w:pBdr>
        <w:left w:val="single" w:sz="48" w:space="2" w:color="C0504D" w:themeColor="accent2"/>
        <w:bottom w:val="single" w:sz="4" w:space="0" w:color="C0504D" w:themeColor="accent2"/>
      </w:pBdr>
      <w:spacing w:before="200" w:after="100" w:line="240" w:lineRule="auto"/>
      <w:ind w:left="144"/>
      <w:contextualSpacing/>
      <w:outlineLvl w:val="2"/>
    </w:pPr>
    <w:rPr>
      <w:rFonts w:asciiTheme="majorHAnsi" w:eastAsiaTheme="majorEastAsia" w:hAnsiTheme="majorHAnsi" w:cstheme="majorBidi"/>
      <w:b/>
      <w:bCs/>
      <w:color w:val="943634" w:themeColor="accent2" w:themeShade="BF"/>
      <w:sz w:val="22"/>
      <w:szCs w:val="22"/>
    </w:rPr>
  </w:style>
  <w:style w:type="paragraph" w:styleId="4">
    <w:name w:val="heading 4"/>
    <w:basedOn w:val="a"/>
    <w:next w:val="a"/>
    <w:link w:val="40"/>
    <w:uiPriority w:val="9"/>
    <w:semiHidden/>
    <w:unhideWhenUsed/>
    <w:qFormat/>
    <w:rsid w:val="00532379"/>
    <w:pPr>
      <w:pBdr>
        <w:left w:val="single" w:sz="4" w:space="2" w:color="C0504D" w:themeColor="accent2"/>
        <w:bottom w:val="single" w:sz="4" w:space="2" w:color="C0504D" w:themeColor="accent2"/>
      </w:pBdr>
      <w:spacing w:before="200" w:after="100" w:line="240" w:lineRule="auto"/>
      <w:ind w:left="86"/>
      <w:contextualSpacing/>
      <w:outlineLvl w:val="3"/>
    </w:pPr>
    <w:rPr>
      <w:rFonts w:asciiTheme="majorHAnsi" w:eastAsiaTheme="majorEastAsia" w:hAnsiTheme="majorHAnsi" w:cstheme="majorBidi"/>
      <w:b/>
      <w:bCs/>
      <w:color w:val="943634" w:themeColor="accent2" w:themeShade="BF"/>
      <w:sz w:val="22"/>
      <w:szCs w:val="22"/>
    </w:rPr>
  </w:style>
  <w:style w:type="paragraph" w:styleId="5">
    <w:name w:val="heading 5"/>
    <w:basedOn w:val="a"/>
    <w:next w:val="a"/>
    <w:link w:val="50"/>
    <w:uiPriority w:val="9"/>
    <w:semiHidden/>
    <w:unhideWhenUsed/>
    <w:qFormat/>
    <w:rsid w:val="00532379"/>
    <w:pPr>
      <w:pBdr>
        <w:left w:val="dotted" w:sz="4" w:space="2" w:color="C0504D" w:themeColor="accent2"/>
        <w:bottom w:val="dotted" w:sz="4" w:space="2" w:color="C0504D" w:themeColor="accent2"/>
      </w:pBdr>
      <w:spacing w:before="200" w:after="100" w:line="240" w:lineRule="auto"/>
      <w:ind w:left="86"/>
      <w:contextualSpacing/>
      <w:outlineLvl w:val="4"/>
    </w:pPr>
    <w:rPr>
      <w:rFonts w:asciiTheme="majorHAnsi" w:eastAsiaTheme="majorEastAsia" w:hAnsiTheme="majorHAnsi" w:cstheme="majorBidi"/>
      <w:b/>
      <w:bCs/>
      <w:color w:val="943634" w:themeColor="accent2" w:themeShade="BF"/>
      <w:sz w:val="22"/>
      <w:szCs w:val="22"/>
    </w:rPr>
  </w:style>
  <w:style w:type="paragraph" w:styleId="6">
    <w:name w:val="heading 6"/>
    <w:basedOn w:val="a"/>
    <w:next w:val="a"/>
    <w:link w:val="60"/>
    <w:uiPriority w:val="9"/>
    <w:semiHidden/>
    <w:unhideWhenUsed/>
    <w:qFormat/>
    <w:rsid w:val="00532379"/>
    <w:pPr>
      <w:pBdr>
        <w:bottom w:val="single" w:sz="4" w:space="2" w:color="E5B8B7" w:themeColor="accent2" w:themeTint="66"/>
      </w:pBdr>
      <w:spacing w:before="200" w:after="100" w:line="240" w:lineRule="auto"/>
      <w:contextualSpacing/>
      <w:outlineLvl w:val="5"/>
    </w:pPr>
    <w:rPr>
      <w:rFonts w:asciiTheme="majorHAnsi" w:eastAsiaTheme="majorEastAsia" w:hAnsiTheme="majorHAnsi" w:cstheme="majorBidi"/>
      <w:color w:val="943634" w:themeColor="accent2" w:themeShade="BF"/>
      <w:sz w:val="22"/>
      <w:szCs w:val="22"/>
    </w:rPr>
  </w:style>
  <w:style w:type="paragraph" w:styleId="7">
    <w:name w:val="heading 7"/>
    <w:basedOn w:val="a"/>
    <w:next w:val="a"/>
    <w:link w:val="70"/>
    <w:uiPriority w:val="9"/>
    <w:semiHidden/>
    <w:unhideWhenUsed/>
    <w:qFormat/>
    <w:rsid w:val="00532379"/>
    <w:pPr>
      <w:pBdr>
        <w:bottom w:val="dotted" w:sz="4" w:space="2" w:color="D99594" w:themeColor="accent2" w:themeTint="99"/>
      </w:pBdr>
      <w:spacing w:before="200" w:after="100" w:line="240" w:lineRule="auto"/>
      <w:contextualSpacing/>
      <w:outlineLvl w:val="6"/>
    </w:pPr>
    <w:rPr>
      <w:rFonts w:asciiTheme="majorHAnsi" w:eastAsiaTheme="majorEastAsia" w:hAnsiTheme="majorHAnsi" w:cstheme="majorBidi"/>
      <w:color w:val="943634" w:themeColor="accent2" w:themeShade="BF"/>
      <w:sz w:val="22"/>
      <w:szCs w:val="22"/>
    </w:rPr>
  </w:style>
  <w:style w:type="paragraph" w:styleId="8">
    <w:name w:val="heading 8"/>
    <w:basedOn w:val="a"/>
    <w:next w:val="a"/>
    <w:link w:val="80"/>
    <w:uiPriority w:val="9"/>
    <w:semiHidden/>
    <w:unhideWhenUsed/>
    <w:qFormat/>
    <w:rsid w:val="00532379"/>
    <w:pPr>
      <w:spacing w:before="200" w:after="100" w:line="240" w:lineRule="auto"/>
      <w:contextualSpacing/>
      <w:outlineLvl w:val="7"/>
    </w:pPr>
    <w:rPr>
      <w:rFonts w:asciiTheme="majorHAnsi" w:eastAsiaTheme="majorEastAsia" w:hAnsiTheme="majorHAnsi" w:cstheme="majorBidi"/>
      <w:color w:val="C0504D" w:themeColor="accent2"/>
      <w:sz w:val="22"/>
      <w:szCs w:val="22"/>
    </w:rPr>
  </w:style>
  <w:style w:type="paragraph" w:styleId="9">
    <w:name w:val="heading 9"/>
    <w:basedOn w:val="a"/>
    <w:next w:val="a"/>
    <w:link w:val="90"/>
    <w:uiPriority w:val="9"/>
    <w:semiHidden/>
    <w:unhideWhenUsed/>
    <w:qFormat/>
    <w:rsid w:val="00532379"/>
    <w:pPr>
      <w:spacing w:before="200" w:after="100" w:line="240" w:lineRule="auto"/>
      <w:contextualSpacing/>
      <w:outlineLvl w:val="8"/>
    </w:pPr>
    <w:rPr>
      <w:rFonts w:asciiTheme="majorHAnsi" w:eastAsiaTheme="majorEastAsia" w:hAnsiTheme="majorHAnsi" w:cstheme="majorBidi"/>
      <w:color w:val="C0504D" w:themeColor="accent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32379"/>
    <w:rPr>
      <w:rFonts w:asciiTheme="majorHAnsi" w:eastAsiaTheme="majorEastAsia" w:hAnsiTheme="majorHAnsi" w:cstheme="majorBidi"/>
      <w:b/>
      <w:bCs/>
      <w:i/>
      <w:iCs/>
      <w:color w:val="622423" w:themeColor="accent2" w:themeShade="7F"/>
      <w:shd w:val="clear" w:color="auto" w:fill="F2DBDB" w:themeFill="accent2" w:themeFillTint="33"/>
    </w:rPr>
  </w:style>
  <w:style w:type="character" w:customStyle="1" w:styleId="20">
    <w:name w:val="Заголовок 2 Знак"/>
    <w:basedOn w:val="a0"/>
    <w:link w:val="2"/>
    <w:uiPriority w:val="9"/>
    <w:semiHidden/>
    <w:rsid w:val="00532379"/>
    <w:rPr>
      <w:rFonts w:asciiTheme="majorHAnsi" w:eastAsiaTheme="majorEastAsia" w:hAnsiTheme="majorHAnsi" w:cstheme="majorBidi"/>
      <w:b/>
      <w:bCs/>
      <w:i/>
      <w:iCs/>
      <w:color w:val="943634" w:themeColor="accent2" w:themeShade="BF"/>
    </w:rPr>
  </w:style>
  <w:style w:type="character" w:customStyle="1" w:styleId="30">
    <w:name w:val="Заголовок 3 Знак"/>
    <w:basedOn w:val="a0"/>
    <w:link w:val="3"/>
    <w:uiPriority w:val="9"/>
    <w:semiHidden/>
    <w:rsid w:val="00532379"/>
    <w:rPr>
      <w:rFonts w:asciiTheme="majorHAnsi" w:eastAsiaTheme="majorEastAsia" w:hAnsiTheme="majorHAnsi" w:cstheme="majorBidi"/>
      <w:b/>
      <w:bCs/>
      <w:i/>
      <w:iCs/>
      <w:color w:val="943634" w:themeColor="accent2" w:themeShade="BF"/>
    </w:rPr>
  </w:style>
  <w:style w:type="character" w:customStyle="1" w:styleId="40">
    <w:name w:val="Заголовок 4 Знак"/>
    <w:basedOn w:val="a0"/>
    <w:link w:val="4"/>
    <w:uiPriority w:val="9"/>
    <w:semiHidden/>
    <w:rsid w:val="00532379"/>
    <w:rPr>
      <w:rFonts w:asciiTheme="majorHAnsi" w:eastAsiaTheme="majorEastAsia" w:hAnsiTheme="majorHAnsi" w:cstheme="majorBidi"/>
      <w:b/>
      <w:bCs/>
      <w:i/>
      <w:iCs/>
      <w:color w:val="943634" w:themeColor="accent2" w:themeShade="BF"/>
    </w:rPr>
  </w:style>
  <w:style w:type="character" w:customStyle="1" w:styleId="50">
    <w:name w:val="Заголовок 5 Знак"/>
    <w:basedOn w:val="a0"/>
    <w:link w:val="5"/>
    <w:uiPriority w:val="9"/>
    <w:semiHidden/>
    <w:rsid w:val="00532379"/>
    <w:rPr>
      <w:rFonts w:asciiTheme="majorHAnsi" w:eastAsiaTheme="majorEastAsia" w:hAnsiTheme="majorHAnsi" w:cstheme="majorBidi"/>
      <w:b/>
      <w:bCs/>
      <w:i/>
      <w:iCs/>
      <w:color w:val="943634" w:themeColor="accent2" w:themeShade="BF"/>
    </w:rPr>
  </w:style>
  <w:style w:type="character" w:customStyle="1" w:styleId="60">
    <w:name w:val="Заголовок 6 Знак"/>
    <w:basedOn w:val="a0"/>
    <w:link w:val="6"/>
    <w:uiPriority w:val="9"/>
    <w:semiHidden/>
    <w:rsid w:val="00532379"/>
    <w:rPr>
      <w:rFonts w:asciiTheme="majorHAnsi" w:eastAsiaTheme="majorEastAsia" w:hAnsiTheme="majorHAnsi" w:cstheme="majorBidi"/>
      <w:i/>
      <w:iCs/>
      <w:color w:val="943634" w:themeColor="accent2" w:themeShade="BF"/>
    </w:rPr>
  </w:style>
  <w:style w:type="character" w:customStyle="1" w:styleId="70">
    <w:name w:val="Заголовок 7 Знак"/>
    <w:basedOn w:val="a0"/>
    <w:link w:val="7"/>
    <w:uiPriority w:val="9"/>
    <w:semiHidden/>
    <w:rsid w:val="00532379"/>
    <w:rPr>
      <w:rFonts w:asciiTheme="majorHAnsi" w:eastAsiaTheme="majorEastAsia" w:hAnsiTheme="majorHAnsi" w:cstheme="majorBidi"/>
      <w:i/>
      <w:iCs/>
      <w:color w:val="943634" w:themeColor="accent2" w:themeShade="BF"/>
    </w:rPr>
  </w:style>
  <w:style w:type="character" w:customStyle="1" w:styleId="80">
    <w:name w:val="Заголовок 8 Знак"/>
    <w:basedOn w:val="a0"/>
    <w:link w:val="8"/>
    <w:uiPriority w:val="9"/>
    <w:semiHidden/>
    <w:rsid w:val="00532379"/>
    <w:rPr>
      <w:rFonts w:asciiTheme="majorHAnsi" w:eastAsiaTheme="majorEastAsia" w:hAnsiTheme="majorHAnsi" w:cstheme="majorBidi"/>
      <w:i/>
      <w:iCs/>
      <w:color w:val="C0504D" w:themeColor="accent2"/>
    </w:rPr>
  </w:style>
  <w:style w:type="character" w:customStyle="1" w:styleId="90">
    <w:name w:val="Заголовок 9 Знак"/>
    <w:basedOn w:val="a0"/>
    <w:link w:val="9"/>
    <w:uiPriority w:val="9"/>
    <w:semiHidden/>
    <w:rsid w:val="00532379"/>
    <w:rPr>
      <w:rFonts w:asciiTheme="majorHAnsi" w:eastAsiaTheme="majorEastAsia" w:hAnsiTheme="majorHAnsi" w:cstheme="majorBidi"/>
      <w:i/>
      <w:iCs/>
      <w:color w:val="C0504D" w:themeColor="accent2"/>
      <w:sz w:val="20"/>
      <w:szCs w:val="20"/>
    </w:rPr>
  </w:style>
  <w:style w:type="paragraph" w:styleId="a3">
    <w:name w:val="caption"/>
    <w:basedOn w:val="a"/>
    <w:next w:val="a"/>
    <w:uiPriority w:val="35"/>
    <w:semiHidden/>
    <w:unhideWhenUsed/>
    <w:qFormat/>
    <w:rsid w:val="00532379"/>
    <w:rPr>
      <w:b/>
      <w:bCs/>
      <w:color w:val="943634" w:themeColor="accent2" w:themeShade="BF"/>
      <w:sz w:val="18"/>
      <w:szCs w:val="18"/>
    </w:rPr>
  </w:style>
  <w:style w:type="paragraph" w:styleId="a4">
    <w:name w:val="Title"/>
    <w:basedOn w:val="a"/>
    <w:next w:val="a"/>
    <w:link w:val="a5"/>
    <w:uiPriority w:val="10"/>
    <w:qFormat/>
    <w:rsid w:val="00532379"/>
    <w:pPr>
      <w:pBdr>
        <w:top w:val="single" w:sz="48" w:space="0" w:color="C0504D" w:themeColor="accent2"/>
        <w:bottom w:val="single" w:sz="48" w:space="0" w:color="C0504D" w:themeColor="accent2"/>
      </w:pBdr>
      <w:shd w:val="clear" w:color="auto" w:fill="C0504D" w:themeFill="accent2"/>
      <w:spacing w:after="0" w:line="240" w:lineRule="auto"/>
      <w:jc w:val="center"/>
    </w:pPr>
    <w:rPr>
      <w:rFonts w:asciiTheme="majorHAnsi" w:eastAsiaTheme="majorEastAsia" w:hAnsiTheme="majorHAnsi" w:cstheme="majorBidi"/>
      <w:color w:val="FFFFFF" w:themeColor="background1"/>
      <w:spacing w:val="10"/>
      <w:sz w:val="48"/>
      <w:szCs w:val="48"/>
    </w:rPr>
  </w:style>
  <w:style w:type="character" w:customStyle="1" w:styleId="a5">
    <w:name w:val="Название Знак"/>
    <w:basedOn w:val="a0"/>
    <w:link w:val="a4"/>
    <w:uiPriority w:val="10"/>
    <w:rsid w:val="00532379"/>
    <w:rPr>
      <w:rFonts w:asciiTheme="majorHAnsi" w:eastAsiaTheme="majorEastAsia" w:hAnsiTheme="majorHAnsi" w:cstheme="majorBidi"/>
      <w:i/>
      <w:iCs/>
      <w:color w:val="FFFFFF" w:themeColor="background1"/>
      <w:spacing w:val="10"/>
      <w:sz w:val="48"/>
      <w:szCs w:val="48"/>
      <w:shd w:val="clear" w:color="auto" w:fill="C0504D" w:themeFill="accent2"/>
    </w:rPr>
  </w:style>
  <w:style w:type="paragraph" w:styleId="a6">
    <w:name w:val="Subtitle"/>
    <w:basedOn w:val="a"/>
    <w:next w:val="a"/>
    <w:link w:val="a7"/>
    <w:uiPriority w:val="11"/>
    <w:qFormat/>
    <w:rsid w:val="00532379"/>
    <w:pPr>
      <w:pBdr>
        <w:bottom w:val="dotted" w:sz="8" w:space="10" w:color="C0504D" w:themeColor="accent2"/>
      </w:pBdr>
      <w:spacing w:before="200" w:after="900" w:line="240" w:lineRule="auto"/>
      <w:jc w:val="center"/>
    </w:pPr>
    <w:rPr>
      <w:rFonts w:asciiTheme="majorHAnsi" w:eastAsiaTheme="majorEastAsia" w:hAnsiTheme="majorHAnsi" w:cstheme="majorBidi"/>
      <w:color w:val="622423" w:themeColor="accent2" w:themeShade="7F"/>
      <w:sz w:val="24"/>
      <w:szCs w:val="24"/>
    </w:rPr>
  </w:style>
  <w:style w:type="character" w:customStyle="1" w:styleId="a7">
    <w:name w:val="Подзаголовок Знак"/>
    <w:basedOn w:val="a0"/>
    <w:link w:val="a6"/>
    <w:uiPriority w:val="11"/>
    <w:rsid w:val="00532379"/>
    <w:rPr>
      <w:rFonts w:asciiTheme="majorHAnsi" w:eastAsiaTheme="majorEastAsia" w:hAnsiTheme="majorHAnsi" w:cstheme="majorBidi"/>
      <w:i/>
      <w:iCs/>
      <w:color w:val="622423" w:themeColor="accent2" w:themeShade="7F"/>
      <w:sz w:val="24"/>
      <w:szCs w:val="24"/>
    </w:rPr>
  </w:style>
  <w:style w:type="character" w:styleId="a8">
    <w:name w:val="Strong"/>
    <w:uiPriority w:val="22"/>
    <w:qFormat/>
    <w:rsid w:val="00532379"/>
    <w:rPr>
      <w:b/>
      <w:bCs/>
      <w:spacing w:val="0"/>
    </w:rPr>
  </w:style>
  <w:style w:type="character" w:styleId="a9">
    <w:name w:val="Emphasis"/>
    <w:uiPriority w:val="20"/>
    <w:qFormat/>
    <w:rsid w:val="00532379"/>
    <w:rPr>
      <w:rFonts w:asciiTheme="majorHAnsi" w:eastAsiaTheme="majorEastAsia" w:hAnsiTheme="majorHAnsi" w:cstheme="majorBidi"/>
      <w:b/>
      <w:bCs/>
      <w:i/>
      <w:iCs/>
      <w:color w:val="C0504D" w:themeColor="accent2"/>
      <w:bdr w:val="single" w:sz="18" w:space="0" w:color="F2DBDB" w:themeColor="accent2" w:themeTint="33"/>
      <w:shd w:val="clear" w:color="auto" w:fill="F2DBDB" w:themeFill="accent2" w:themeFillTint="33"/>
    </w:rPr>
  </w:style>
  <w:style w:type="paragraph" w:styleId="aa">
    <w:name w:val="No Spacing"/>
    <w:basedOn w:val="a"/>
    <w:uiPriority w:val="1"/>
    <w:qFormat/>
    <w:rsid w:val="00532379"/>
    <w:pPr>
      <w:spacing w:after="0" w:line="240" w:lineRule="auto"/>
    </w:pPr>
  </w:style>
  <w:style w:type="paragraph" w:styleId="ab">
    <w:name w:val="List Paragraph"/>
    <w:basedOn w:val="a"/>
    <w:uiPriority w:val="34"/>
    <w:qFormat/>
    <w:rsid w:val="00532379"/>
    <w:pPr>
      <w:ind w:left="720"/>
      <w:contextualSpacing/>
    </w:pPr>
  </w:style>
  <w:style w:type="paragraph" w:styleId="21">
    <w:name w:val="Quote"/>
    <w:basedOn w:val="a"/>
    <w:next w:val="a"/>
    <w:link w:val="22"/>
    <w:uiPriority w:val="29"/>
    <w:qFormat/>
    <w:rsid w:val="00532379"/>
    <w:rPr>
      <w:i w:val="0"/>
      <w:iCs w:val="0"/>
      <w:color w:val="943634" w:themeColor="accent2" w:themeShade="BF"/>
    </w:rPr>
  </w:style>
  <w:style w:type="character" w:customStyle="1" w:styleId="22">
    <w:name w:val="Цитата 2 Знак"/>
    <w:basedOn w:val="a0"/>
    <w:link w:val="21"/>
    <w:uiPriority w:val="29"/>
    <w:rsid w:val="00532379"/>
    <w:rPr>
      <w:color w:val="943634" w:themeColor="accent2" w:themeShade="BF"/>
      <w:sz w:val="20"/>
      <w:szCs w:val="20"/>
    </w:rPr>
  </w:style>
  <w:style w:type="paragraph" w:styleId="ac">
    <w:name w:val="Intense Quote"/>
    <w:basedOn w:val="a"/>
    <w:next w:val="a"/>
    <w:link w:val="ad"/>
    <w:uiPriority w:val="30"/>
    <w:qFormat/>
    <w:rsid w:val="00532379"/>
    <w:pPr>
      <w:pBdr>
        <w:top w:val="dotted" w:sz="8" w:space="10" w:color="C0504D" w:themeColor="accent2"/>
        <w:bottom w:val="dotted" w:sz="8" w:space="10" w:color="C0504D" w:themeColor="accent2"/>
      </w:pBdr>
      <w:spacing w:line="300" w:lineRule="auto"/>
      <w:ind w:left="2160" w:right="2160"/>
      <w:jc w:val="center"/>
    </w:pPr>
    <w:rPr>
      <w:rFonts w:asciiTheme="majorHAnsi" w:eastAsiaTheme="majorEastAsia" w:hAnsiTheme="majorHAnsi" w:cstheme="majorBidi"/>
      <w:b/>
      <w:bCs/>
      <w:color w:val="C0504D" w:themeColor="accent2"/>
    </w:rPr>
  </w:style>
  <w:style w:type="character" w:customStyle="1" w:styleId="ad">
    <w:name w:val="Выделенная цитата Знак"/>
    <w:basedOn w:val="a0"/>
    <w:link w:val="ac"/>
    <w:uiPriority w:val="30"/>
    <w:rsid w:val="00532379"/>
    <w:rPr>
      <w:rFonts w:asciiTheme="majorHAnsi" w:eastAsiaTheme="majorEastAsia" w:hAnsiTheme="majorHAnsi" w:cstheme="majorBidi"/>
      <w:b/>
      <w:bCs/>
      <w:i/>
      <w:iCs/>
      <w:color w:val="C0504D" w:themeColor="accent2"/>
      <w:sz w:val="20"/>
      <w:szCs w:val="20"/>
    </w:rPr>
  </w:style>
  <w:style w:type="character" w:styleId="ae">
    <w:name w:val="Subtle Emphasis"/>
    <w:uiPriority w:val="19"/>
    <w:qFormat/>
    <w:rsid w:val="00532379"/>
    <w:rPr>
      <w:rFonts w:asciiTheme="majorHAnsi" w:eastAsiaTheme="majorEastAsia" w:hAnsiTheme="majorHAnsi" w:cstheme="majorBidi"/>
      <w:i/>
      <w:iCs/>
      <w:color w:val="C0504D" w:themeColor="accent2"/>
    </w:rPr>
  </w:style>
  <w:style w:type="character" w:styleId="af">
    <w:name w:val="Intense Emphasis"/>
    <w:uiPriority w:val="21"/>
    <w:qFormat/>
    <w:rsid w:val="00532379"/>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af0">
    <w:name w:val="Subtle Reference"/>
    <w:uiPriority w:val="31"/>
    <w:qFormat/>
    <w:rsid w:val="00532379"/>
    <w:rPr>
      <w:i/>
      <w:iCs/>
      <w:smallCaps/>
      <w:color w:val="C0504D" w:themeColor="accent2"/>
      <w:u w:color="C0504D" w:themeColor="accent2"/>
    </w:rPr>
  </w:style>
  <w:style w:type="character" w:styleId="af1">
    <w:name w:val="Intense Reference"/>
    <w:uiPriority w:val="32"/>
    <w:qFormat/>
    <w:rsid w:val="00532379"/>
    <w:rPr>
      <w:b/>
      <w:bCs/>
      <w:i/>
      <w:iCs/>
      <w:smallCaps/>
      <w:color w:val="C0504D" w:themeColor="accent2"/>
      <w:u w:color="C0504D" w:themeColor="accent2"/>
    </w:rPr>
  </w:style>
  <w:style w:type="character" w:styleId="af2">
    <w:name w:val="Book Title"/>
    <w:uiPriority w:val="33"/>
    <w:qFormat/>
    <w:rsid w:val="00532379"/>
    <w:rPr>
      <w:rFonts w:asciiTheme="majorHAnsi" w:eastAsiaTheme="majorEastAsia" w:hAnsiTheme="majorHAnsi" w:cstheme="majorBidi"/>
      <w:b/>
      <w:bCs/>
      <w:i/>
      <w:iCs/>
      <w:smallCaps/>
      <w:color w:val="943634" w:themeColor="accent2" w:themeShade="BF"/>
      <w:u w:val="single"/>
    </w:rPr>
  </w:style>
  <w:style w:type="paragraph" w:styleId="af3">
    <w:name w:val="TOC Heading"/>
    <w:basedOn w:val="1"/>
    <w:next w:val="a"/>
    <w:uiPriority w:val="39"/>
    <w:semiHidden/>
    <w:unhideWhenUsed/>
    <w:qFormat/>
    <w:rsid w:val="00532379"/>
    <w:pPr>
      <w:outlineLvl w:val="9"/>
    </w:pPr>
    <w:rPr>
      <w:lang w:bidi="en-US"/>
    </w:rPr>
  </w:style>
  <w:style w:type="table" w:styleId="af4">
    <w:name w:val="Table Grid"/>
    <w:basedOn w:val="a1"/>
    <w:uiPriority w:val="59"/>
    <w:rsid w:val="007844C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header"/>
    <w:basedOn w:val="a"/>
    <w:link w:val="af6"/>
    <w:uiPriority w:val="99"/>
    <w:unhideWhenUsed/>
    <w:rsid w:val="00FC44BB"/>
    <w:pPr>
      <w:tabs>
        <w:tab w:val="center" w:pos="4677"/>
        <w:tab w:val="right" w:pos="9355"/>
      </w:tabs>
      <w:spacing w:after="0" w:line="240" w:lineRule="auto"/>
    </w:pPr>
  </w:style>
  <w:style w:type="character" w:customStyle="1" w:styleId="af6">
    <w:name w:val="Верхний колонтитул Знак"/>
    <w:basedOn w:val="a0"/>
    <w:link w:val="af5"/>
    <w:uiPriority w:val="99"/>
    <w:rsid w:val="00FC44BB"/>
    <w:rPr>
      <w:i/>
      <w:iCs/>
      <w:sz w:val="20"/>
      <w:szCs w:val="20"/>
    </w:rPr>
  </w:style>
  <w:style w:type="paragraph" w:styleId="af7">
    <w:name w:val="footer"/>
    <w:basedOn w:val="a"/>
    <w:link w:val="af8"/>
    <w:uiPriority w:val="99"/>
    <w:unhideWhenUsed/>
    <w:rsid w:val="00FC44BB"/>
    <w:pPr>
      <w:tabs>
        <w:tab w:val="center" w:pos="4677"/>
        <w:tab w:val="right" w:pos="9355"/>
      </w:tabs>
      <w:spacing w:after="0" w:line="240" w:lineRule="auto"/>
    </w:pPr>
  </w:style>
  <w:style w:type="character" w:customStyle="1" w:styleId="af8">
    <w:name w:val="Нижний колонтитул Знак"/>
    <w:basedOn w:val="a0"/>
    <w:link w:val="af7"/>
    <w:uiPriority w:val="99"/>
    <w:rsid w:val="00FC44BB"/>
    <w:rPr>
      <w:i/>
      <w:i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45</Pages>
  <Words>14208</Words>
  <Characters>80989</Characters>
  <Application>Microsoft Office Word</Application>
  <DocSecurity>0</DocSecurity>
  <Lines>674</Lines>
  <Paragraphs>190</Paragraphs>
  <ScaleCrop>false</ScaleCrop>
  <HeadingPairs>
    <vt:vector size="2" baseType="variant">
      <vt:variant>
        <vt:lpstr>Название</vt:lpstr>
      </vt:variant>
      <vt:variant>
        <vt:i4>1</vt:i4>
      </vt:variant>
    </vt:vector>
  </HeadingPairs>
  <TitlesOfParts>
    <vt:vector size="1" baseType="lpstr">
      <vt:lpstr/>
    </vt:vector>
  </TitlesOfParts>
  <Company>HP</Company>
  <LinksUpToDate>false</LinksUpToDate>
  <CharactersWithSpaces>950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ilya</dc:creator>
  <cp:lastModifiedBy>А</cp:lastModifiedBy>
  <cp:revision>2</cp:revision>
  <dcterms:created xsi:type="dcterms:W3CDTF">2021-03-12T06:22:00Z</dcterms:created>
  <dcterms:modified xsi:type="dcterms:W3CDTF">2021-03-12T06:22:00Z</dcterms:modified>
</cp:coreProperties>
</file>